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Default="004B49CD" w:rsidP="006C6F96">
      <w:pPr>
        <w:pStyle w:val="Heading1"/>
      </w:pPr>
      <w:r>
        <w:t>ER Diagram</w:t>
      </w:r>
    </w:p>
    <w:p w14:paraId="1B443491" w14:textId="77777777" w:rsidR="004B49CD" w:rsidRDefault="004B49CD" w:rsidP="004B49CD">
      <w:pPr>
        <w:pStyle w:val="Heading3"/>
        <w:numPr>
          <w:ilvl w:val="0"/>
          <w:numId w:val="3"/>
        </w:numPr>
      </w:pPr>
      <w:r>
        <w:t>Many to Many</w:t>
      </w:r>
    </w:p>
    <w:p w14:paraId="22A158BF" w14:textId="77777777" w:rsidR="004B49CD" w:rsidRPr="004B49CD" w:rsidRDefault="00EC1255" w:rsidP="004B49CD">
      <w:r>
        <w:t>A can have multiple B and B can have multiple A</w:t>
      </w:r>
    </w:p>
    <w:p w14:paraId="22D66876" w14:textId="77777777" w:rsidR="004B49CD" w:rsidRPr="004B49CD" w:rsidRDefault="004B49CD" w:rsidP="004B49CD">
      <w: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5pt;height:25.45pt" o:ole="">
            <v:imagedata r:id="rId7" o:title=""/>
          </v:shape>
          <o:OLEObject Type="Embed" ProgID="Visio.Drawing.15" ShapeID="_x0000_i1025" DrawAspect="Content" ObjectID="_1458976410" r:id="rId8"/>
        </w:object>
      </w:r>
    </w:p>
    <w:p w14:paraId="16723EE0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Many</w:t>
      </w:r>
    </w:p>
    <w:p w14:paraId="37E2E035" w14:textId="77777777" w:rsidR="004B49CD" w:rsidRPr="004B49CD" w:rsidRDefault="00EC1255" w:rsidP="004B49CD">
      <w:r>
        <w:t>A can have multiple B but B can only have one A</w:t>
      </w:r>
    </w:p>
    <w:p w14:paraId="15C01A03" w14:textId="77777777" w:rsidR="004B49CD" w:rsidRDefault="004B49CD" w:rsidP="004B49CD">
      <w:r>
        <w:object w:dxaOrig="3991" w:dyaOrig="511" w14:anchorId="4674AE74">
          <v:shape id="_x0000_i1026" type="#_x0000_t75" style="width:199.25pt;height:25.45pt" o:ole="">
            <v:imagedata r:id="rId9" o:title=""/>
          </v:shape>
          <o:OLEObject Type="Embed" ProgID="Visio.Drawing.15" ShapeID="_x0000_i1026" DrawAspect="Content" ObjectID="_1458976411" r:id="rId10"/>
        </w:object>
      </w:r>
    </w:p>
    <w:p w14:paraId="05B2A6E1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One</w:t>
      </w:r>
    </w:p>
    <w:p w14:paraId="31B8CBA6" w14:textId="77777777" w:rsidR="00EC1255" w:rsidRPr="00EC1255" w:rsidRDefault="00EC1255" w:rsidP="00EC1255">
      <w:r>
        <w:t>A can have only one B and B can have only one B</w:t>
      </w:r>
    </w:p>
    <w:p w14:paraId="196964D7" w14:textId="77777777" w:rsidR="004B49CD" w:rsidRPr="004B49CD" w:rsidRDefault="004B49CD" w:rsidP="004B49CD">
      <w:r>
        <w:object w:dxaOrig="3991" w:dyaOrig="511" w14:anchorId="055562D9">
          <v:shape id="_x0000_i1027" type="#_x0000_t75" style="width:199.25pt;height:25.45pt" o:ole="">
            <v:imagedata r:id="rId11" o:title=""/>
          </v:shape>
          <o:OLEObject Type="Embed" ProgID="Visio.Drawing.15" ShapeID="_x0000_i1027" DrawAspect="Content" ObjectID="_1458976412" r:id="rId12"/>
        </w:object>
      </w:r>
    </w:p>
    <w:p w14:paraId="7B4E5528" w14:textId="77777777" w:rsidR="004B49CD" w:rsidRDefault="00EC1255" w:rsidP="00EC1255">
      <w:pPr>
        <w:pStyle w:val="Heading3"/>
        <w:numPr>
          <w:ilvl w:val="0"/>
          <w:numId w:val="3"/>
        </w:numPr>
      </w:pPr>
      <w:r>
        <w:t>At least one</w:t>
      </w:r>
    </w:p>
    <w:p w14:paraId="0725E38F" w14:textId="77777777" w:rsidR="00EC1255" w:rsidRDefault="00EC1255" w:rsidP="00EC1255">
      <w: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14:paraId="4D6A4865" w14:textId="77777777" w:rsidTr="00EC1255">
        <w:tc>
          <w:tcPr>
            <w:tcW w:w="4675" w:type="dxa"/>
          </w:tcPr>
          <w:p w14:paraId="53979A86" w14:textId="77777777" w:rsidR="00EC1255" w:rsidRDefault="00EC1255" w:rsidP="00EC1255">
            <w:r>
              <w:object w:dxaOrig="2461" w:dyaOrig="511" w14:anchorId="37BDD5FB">
                <v:shape id="_x0000_i1028" type="#_x0000_t75" style="width:122.9pt;height:25.45pt" o:ole="">
                  <v:imagedata r:id="rId13" o:title=""/>
                </v:shape>
                <o:OLEObject Type="Embed" ProgID="Visio.Drawing.15" ShapeID="_x0000_i1028" DrawAspect="Content" ObjectID="_1458976413" r:id="rId14"/>
              </w:object>
            </w:r>
          </w:p>
        </w:tc>
        <w:tc>
          <w:tcPr>
            <w:tcW w:w="4675" w:type="dxa"/>
          </w:tcPr>
          <w:p w14:paraId="7A0FDBA5" w14:textId="77777777" w:rsidR="00EC1255" w:rsidRDefault="00EC1255" w:rsidP="00EC1255">
            <w:r>
              <w:t xml:space="preserve">A have at least one </w:t>
            </w:r>
          </w:p>
        </w:tc>
      </w:tr>
      <w:tr w:rsidR="00EC1255" w14:paraId="352FD930" w14:textId="77777777" w:rsidTr="00EC1255">
        <w:tc>
          <w:tcPr>
            <w:tcW w:w="4675" w:type="dxa"/>
          </w:tcPr>
          <w:p w14:paraId="0168237C" w14:textId="77777777" w:rsidR="00EC1255" w:rsidRDefault="00EC1255" w:rsidP="00EC1255">
            <w:r>
              <w:object w:dxaOrig="2461" w:dyaOrig="511" w14:anchorId="08C6CC0A">
                <v:shape id="_x0000_i1029" type="#_x0000_t75" style="width:122.9pt;height:25.45pt" o:ole="">
                  <v:imagedata r:id="rId15" o:title=""/>
                </v:shape>
                <o:OLEObject Type="Embed" ProgID="Visio.Drawing.15" ShapeID="_x0000_i1029" DrawAspect="Content" ObjectID="_1458976414" r:id="rId16"/>
              </w:object>
            </w:r>
          </w:p>
        </w:tc>
        <w:tc>
          <w:tcPr>
            <w:tcW w:w="4675" w:type="dxa"/>
          </w:tcPr>
          <w:p w14:paraId="132608E4" w14:textId="77777777" w:rsidR="00EC1255" w:rsidRDefault="00EC1255" w:rsidP="00EC1255">
            <w:r>
              <w:t>A have exactly one</w:t>
            </w:r>
          </w:p>
        </w:tc>
      </w:tr>
    </w:tbl>
    <w:p w14:paraId="07ABDAEC" w14:textId="77777777" w:rsidR="00EC1255" w:rsidRDefault="00EC1255" w:rsidP="00EC1255"/>
    <w:p w14:paraId="066A5B15" w14:textId="11BF31AB" w:rsidR="003B6B8B" w:rsidRDefault="003B6B8B" w:rsidP="003B6B8B">
      <w:pPr>
        <w:pStyle w:val="Heading3"/>
        <w:numPr>
          <w:ilvl w:val="0"/>
          <w:numId w:val="3"/>
        </w:numPr>
      </w:pPr>
      <w:r>
        <w:t>Aggregation</w:t>
      </w:r>
    </w:p>
    <w:p w14:paraId="31399628" w14:textId="5AB51849" w:rsidR="003B6B8B" w:rsidRPr="003B6B8B" w:rsidRDefault="003B6B8B" w:rsidP="003B6B8B"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>Allows us to treat a reltionship set R as an entity set so that R can participate in other relationships</w:t>
      </w:r>
    </w:p>
    <w:p w14:paraId="602BF768" w14:textId="7EB80D65" w:rsidR="003B6B8B" w:rsidRDefault="003B6B8B" w:rsidP="003B6B8B">
      <w:r>
        <w:rPr>
          <w:noProof/>
        </w:rPr>
        <w:drawing>
          <wp:inline distT="0" distB="0" distL="0" distR="0" wp14:anchorId="33767A9C" wp14:editId="19537198">
            <wp:extent cx="2519916" cy="1659820"/>
            <wp:effectExtent l="0" t="0" r="0" b="0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511" cy="166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EC384" w14:textId="1D24FA6F" w:rsidR="00C55CBD" w:rsidRPr="00C55CBD" w:rsidRDefault="00F571B5" w:rsidP="00C55CBD">
      <w:pPr>
        <w:pStyle w:val="Heading1"/>
      </w:pPr>
      <w: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14:paraId="1E48831E" w14:textId="77777777" w:rsidTr="00F571B5">
        <w:tc>
          <w:tcPr>
            <w:tcW w:w="4675" w:type="dxa"/>
          </w:tcPr>
          <w:p w14:paraId="3BD55BDA" w14:textId="374C5D58" w:rsidR="00F571B5" w:rsidRDefault="00F571B5" w:rsidP="00F571B5">
            <w:r>
              <w:t>Selection</w:t>
            </w:r>
          </w:p>
        </w:tc>
        <w:tc>
          <w:tcPr>
            <w:tcW w:w="4675" w:type="dxa"/>
          </w:tcPr>
          <w:p w14:paraId="03318859" w14:textId="51DFE67D" w:rsidR="00F571B5" w:rsidRDefault="002D37D9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056D03C8" w14:textId="77777777" w:rsidTr="00F571B5">
        <w:tc>
          <w:tcPr>
            <w:tcW w:w="4675" w:type="dxa"/>
          </w:tcPr>
          <w:p w14:paraId="5EDAE5FF" w14:textId="07A5BEE1" w:rsidR="00F571B5" w:rsidRDefault="00F571B5" w:rsidP="00F571B5">
            <w:r>
              <w:t>Projection</w:t>
            </w:r>
          </w:p>
        </w:tc>
        <w:tc>
          <w:tcPr>
            <w:tcW w:w="4675" w:type="dxa"/>
          </w:tcPr>
          <w:p w14:paraId="0EB65F27" w14:textId="3ECC4605" w:rsidR="00F571B5" w:rsidRDefault="002D37D9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1484FF6D" w14:textId="77777777" w:rsidTr="00F571B5">
        <w:tc>
          <w:tcPr>
            <w:tcW w:w="4675" w:type="dxa"/>
          </w:tcPr>
          <w:p w14:paraId="4236D45E" w14:textId="7C988345" w:rsidR="00F571B5" w:rsidRDefault="00F571B5" w:rsidP="00F571B5">
            <w:r>
              <w:t>Renaming</w:t>
            </w:r>
          </w:p>
        </w:tc>
        <w:tc>
          <w:tcPr>
            <w:tcW w:w="4675" w:type="dxa"/>
          </w:tcPr>
          <w:p w14:paraId="4C7DE347" w14:textId="4196338A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571B5" w14:paraId="3057AFF7" w14:textId="77777777" w:rsidTr="00F571B5">
        <w:tc>
          <w:tcPr>
            <w:tcW w:w="4675" w:type="dxa"/>
          </w:tcPr>
          <w:p w14:paraId="4D47A9E6" w14:textId="106DBBC9" w:rsidR="00F571B5" w:rsidRDefault="00F571B5" w:rsidP="00F571B5">
            <w:r>
              <w:t>Cross product</w:t>
            </w:r>
          </w:p>
        </w:tc>
        <w:tc>
          <w:tcPr>
            <w:tcW w:w="4675" w:type="dxa"/>
          </w:tcPr>
          <w:p w14:paraId="514DCA53" w14:textId="19400CC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×</m:t>
                </m:r>
              </m:oMath>
            </m:oMathPara>
          </w:p>
        </w:tc>
      </w:tr>
      <w:tr w:rsidR="00F571B5" w14:paraId="1F68A24F" w14:textId="77777777" w:rsidTr="00F571B5">
        <w:tc>
          <w:tcPr>
            <w:tcW w:w="4675" w:type="dxa"/>
          </w:tcPr>
          <w:p w14:paraId="2F065A18" w14:textId="5CC9CA6A" w:rsidR="00F571B5" w:rsidRDefault="00F571B5" w:rsidP="00F571B5">
            <w:r>
              <w:t>Join</w:t>
            </w:r>
          </w:p>
        </w:tc>
        <w:tc>
          <w:tcPr>
            <w:tcW w:w="4675" w:type="dxa"/>
          </w:tcPr>
          <w:p w14:paraId="21BB0983" w14:textId="60A719C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⋈</m:t>
                </m:r>
              </m:oMath>
            </m:oMathPara>
          </w:p>
        </w:tc>
      </w:tr>
      <w:tr w:rsidR="00F571B5" w14:paraId="5E62FC3C" w14:textId="77777777" w:rsidTr="00F571B5">
        <w:tc>
          <w:tcPr>
            <w:tcW w:w="4675" w:type="dxa"/>
          </w:tcPr>
          <w:p w14:paraId="0C2781A0" w14:textId="44671E6C" w:rsidR="00F571B5" w:rsidRDefault="00F571B5" w:rsidP="00F571B5">
            <w:r>
              <w:t>Division</w:t>
            </w:r>
          </w:p>
        </w:tc>
        <w:tc>
          <w:tcPr>
            <w:tcW w:w="4675" w:type="dxa"/>
          </w:tcPr>
          <w:p w14:paraId="62A49131" w14:textId="0395B461" w:rsidR="00F571B5" w:rsidRDefault="00707B28" w:rsidP="00707B28">
            <m:oMathPara>
              <m:oMath>
                <m:r>
                  <w:rPr>
                    <w:rFonts w:ascii="Cambria Math" w:hAnsi="Cambria Math"/>
                  </w:rPr>
                  <m:t>\</m:t>
                </m:r>
              </m:oMath>
            </m:oMathPara>
          </w:p>
        </w:tc>
      </w:tr>
      <w:tr w:rsidR="00F571B5" w14:paraId="33F774E6" w14:textId="77777777" w:rsidTr="00F571B5">
        <w:tc>
          <w:tcPr>
            <w:tcW w:w="4675" w:type="dxa"/>
          </w:tcPr>
          <w:p w14:paraId="1673782B" w14:textId="6D038C40" w:rsidR="00F571B5" w:rsidRDefault="00F571B5" w:rsidP="00F571B5">
            <w:r>
              <w:t>Intersection</w:t>
            </w:r>
          </w:p>
        </w:tc>
        <w:tc>
          <w:tcPr>
            <w:tcW w:w="4675" w:type="dxa"/>
          </w:tcPr>
          <w:p w14:paraId="66D5D273" w14:textId="23F8CCD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∩</m:t>
                </m:r>
              </m:oMath>
            </m:oMathPara>
          </w:p>
        </w:tc>
      </w:tr>
      <w:tr w:rsidR="00F571B5" w14:paraId="5B495426" w14:textId="77777777" w:rsidTr="00F571B5">
        <w:tc>
          <w:tcPr>
            <w:tcW w:w="4675" w:type="dxa"/>
          </w:tcPr>
          <w:p w14:paraId="6ABAFFC4" w14:textId="0C60B6D3" w:rsidR="00F571B5" w:rsidRDefault="00F571B5" w:rsidP="00F571B5">
            <w:r>
              <w:t>Union</w:t>
            </w:r>
          </w:p>
        </w:tc>
        <w:tc>
          <w:tcPr>
            <w:tcW w:w="4675" w:type="dxa"/>
          </w:tcPr>
          <w:p w14:paraId="22F2E509" w14:textId="40953D48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∪</m:t>
                </m:r>
              </m:oMath>
            </m:oMathPara>
          </w:p>
        </w:tc>
      </w:tr>
      <w:tr w:rsidR="00F571B5" w14:paraId="2FC487DB" w14:textId="77777777" w:rsidTr="00F571B5">
        <w:tc>
          <w:tcPr>
            <w:tcW w:w="4675" w:type="dxa"/>
          </w:tcPr>
          <w:p w14:paraId="096754F6" w14:textId="7552670F" w:rsidR="00F571B5" w:rsidRDefault="00F571B5" w:rsidP="00F571B5">
            <w:r>
              <w:lastRenderedPageBreak/>
              <w:t>Set different</w:t>
            </w:r>
          </w:p>
        </w:tc>
        <w:tc>
          <w:tcPr>
            <w:tcW w:w="4675" w:type="dxa"/>
          </w:tcPr>
          <w:p w14:paraId="5C331BF6" w14:textId="52BF14D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-</m:t>
                </m:r>
              </m:oMath>
            </m:oMathPara>
          </w:p>
        </w:tc>
      </w:tr>
    </w:tbl>
    <w:p w14:paraId="5DF746E8" w14:textId="4A05D018" w:rsidR="006F243D" w:rsidRDefault="00C55CBD" w:rsidP="00D66E60">
      <w:pPr>
        <w:pStyle w:val="Heading2"/>
      </w:pPr>
      <w:r>
        <w:t>Type of joi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69"/>
        <w:gridCol w:w="4675"/>
      </w:tblGrid>
      <w:tr w:rsidR="00D91A95" w14:paraId="411A7EC3" w14:textId="77777777" w:rsidTr="00D91A95">
        <w:tc>
          <w:tcPr>
            <w:tcW w:w="4675" w:type="dxa"/>
          </w:tcPr>
          <w:p w14:paraId="788C3962" w14:textId="0B04F93B" w:rsidR="00D91A95" w:rsidRDefault="00D91A95" w:rsidP="006F243D">
            <w:r>
              <w:t>Real life</w:t>
            </w:r>
          </w:p>
        </w:tc>
        <w:tc>
          <w:tcPr>
            <w:tcW w:w="4675" w:type="dxa"/>
          </w:tcPr>
          <w:p w14:paraId="36825598" w14:textId="58DA1663" w:rsidR="00D91A95" w:rsidRDefault="00D91A95" w:rsidP="006F243D">
            <w:pPr>
              <w:rPr>
                <w:noProof/>
              </w:rPr>
            </w:pPr>
            <w:r>
              <w:rPr>
                <w:noProof/>
              </w:rPr>
              <w:t>SQL</w:t>
            </w:r>
          </w:p>
        </w:tc>
      </w:tr>
      <w:tr w:rsidR="00D91A95" w14:paraId="12456792" w14:textId="77777777" w:rsidTr="00D91A95">
        <w:tc>
          <w:tcPr>
            <w:tcW w:w="4675" w:type="dxa"/>
          </w:tcPr>
          <w:p w14:paraId="264F8E42" w14:textId="6F4FE510" w:rsidR="00D91A95" w:rsidRDefault="00D91A95" w:rsidP="006F243D">
            <w:r>
              <w:rPr>
                <w:noProof/>
              </w:rPr>
              <w:drawing>
                <wp:inline distT="0" distB="0" distL="0" distR="0" wp14:anchorId="5F00A2A1" wp14:editId="366BDCA5">
                  <wp:extent cx="3018406" cy="3646968"/>
                  <wp:effectExtent l="0" t="0" r="0" b="0"/>
                  <wp:docPr id="5" name="Picture 5" descr="http://howtorollmarijuana.com/wp-content/uploads/2013/07/joints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://howtorollmarijuana.com/wp-content/uploads/2013/07/joints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848" cy="3658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5114308" w14:textId="1A98A211" w:rsidR="00D91A95" w:rsidRDefault="00D91A95" w:rsidP="006F243D">
            <w:r>
              <w:rPr>
                <w:noProof/>
              </w:rPr>
              <w:drawing>
                <wp:inline distT="0" distB="0" distL="0" distR="0" wp14:anchorId="689F6E22" wp14:editId="0DEF3115">
                  <wp:extent cx="2790088" cy="2195100"/>
                  <wp:effectExtent l="0" t="0" r="0" b="0"/>
                  <wp:docPr id="6" name="Picture 6" descr="http://www.codeproject.com/KB/database/Visual_SQL_Joins/Visual_SQL_JOINS_ori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http://www.codeproject.com/KB/database/Visual_SQL_Joins/Visual_SQL_JOINS_ori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7429" cy="2200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8412EA" w14:textId="5E07E102" w:rsidR="00D91A95" w:rsidRPr="006F243D" w:rsidRDefault="00D91A95" w:rsidP="006F243D"/>
    <w:p w14:paraId="67FD3855" w14:textId="64CEB072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  <w:lang w:val="fr-FR"/>
        </w:rPr>
      </w:pPr>
      <w:r w:rsidRPr="008E3F43">
        <w:rPr>
          <w:sz w:val="20"/>
          <w:szCs w:val="20"/>
          <w:lang w:val="fr-FR"/>
        </w:rPr>
        <w:t>Condition/Theta Join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σ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×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)</m:t>
        </m:r>
      </m:oMath>
    </w:p>
    <w:p w14:paraId="7866F7EE" w14:textId="5377E9F0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Equi Join: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</w:rPr>
          <m:t>⋈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,…,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n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</m:oMath>
      <w:r w:rsidRPr="008E3F43">
        <w:rPr>
          <w:bdr w:val="none" w:sz="0" w:space="0" w:color="auto" w:frame="1"/>
        </w:rPr>
        <w:t>in2</w:t>
      </w:r>
      <w:r w:rsidRPr="008E3F43">
        <w:rPr>
          <w:sz w:val="20"/>
          <w:szCs w:val="20"/>
        </w:rPr>
        <w:t> Condition join where condition contains ONLY equalities</w:t>
      </w:r>
    </w:p>
    <w:p w14:paraId="21426A9C" w14:textId="25C436AD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Natural Join: Equijoin on all common attribute</w:t>
      </w:r>
    </w:p>
    <w:p w14:paraId="65792DD7" w14:textId="2D1227B2" w:rsidR="007F4F52" w:rsidRDefault="007F4F52" w:rsidP="006C6F96">
      <w:pPr>
        <w:pStyle w:val="Heading1"/>
      </w:pPr>
      <w:r>
        <w:t>Sql</w:t>
      </w:r>
    </w:p>
    <w:p w14:paraId="350572CE" w14:textId="6D4292C5" w:rsidR="007F4F52" w:rsidRDefault="007F4F52" w:rsidP="006C6F96">
      <w:pPr>
        <w:pStyle w:val="Heading2"/>
      </w:pPr>
      <w: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14:paraId="36CED435" w14:textId="77777777" w:rsidTr="007F4F52">
        <w:tc>
          <w:tcPr>
            <w:tcW w:w="4675" w:type="dxa"/>
          </w:tcPr>
          <w:p w14:paraId="44931E9D" w14:textId="206859DA" w:rsidR="007F4F52" w:rsidRDefault="007F4F52" w:rsidP="007F4F52">
            <w:r>
              <w:t>Char(n)</w:t>
            </w:r>
          </w:p>
        </w:tc>
        <w:tc>
          <w:tcPr>
            <w:tcW w:w="4675" w:type="dxa"/>
          </w:tcPr>
          <w:p w14:paraId="5B0A5795" w14:textId="3044AC90" w:rsidR="007F4F52" w:rsidRDefault="007F4F52" w:rsidP="007F4F52">
            <w:r>
              <w:rPr>
                <w:rFonts w:ascii="Helvetica" w:hAnsi="Helvetica" w:cs="Helvetica"/>
                <w:color w:val="404040"/>
                <w:sz w:val="20"/>
                <w:szCs w:val="20"/>
                <w:shd w:val="clear" w:color="auto" w:fill="FFFFFF"/>
              </w:rPr>
              <w:t>A character string of fixed length n</w:t>
            </w:r>
          </w:p>
        </w:tc>
      </w:tr>
      <w:tr w:rsidR="007F4F52" w14:paraId="2857E6DC" w14:textId="77777777" w:rsidTr="007F4F52">
        <w:tc>
          <w:tcPr>
            <w:tcW w:w="4675" w:type="dxa"/>
          </w:tcPr>
          <w:p w14:paraId="37AFD05E" w14:textId="559CDBC4" w:rsidR="007F4F52" w:rsidRDefault="007F4F52" w:rsidP="007F4F52">
            <w:r>
              <w:t>VarChar(n)</w:t>
            </w:r>
          </w:p>
        </w:tc>
        <w:tc>
          <w:tcPr>
            <w:tcW w:w="4675" w:type="dxa"/>
          </w:tcPr>
          <w:p w14:paraId="6ED97B31" w14:textId="0AAB9AF8" w:rsidR="007F4F52" w:rsidRDefault="007F4F52" w:rsidP="007F4F52">
            <w:r>
              <w:t>Denotes a string of up to n charaters</w:t>
            </w:r>
          </w:p>
        </w:tc>
      </w:tr>
      <w:tr w:rsidR="007F4F52" w14:paraId="0CDB936B" w14:textId="77777777" w:rsidTr="007F4F52">
        <w:tc>
          <w:tcPr>
            <w:tcW w:w="4675" w:type="dxa"/>
          </w:tcPr>
          <w:p w14:paraId="4F405AAA" w14:textId="7464C899" w:rsidR="007F4F52" w:rsidRDefault="007F4F52" w:rsidP="007F4F52">
            <w:r>
              <w:t>INT or INTEGER</w:t>
            </w:r>
          </w:p>
        </w:tc>
        <w:tc>
          <w:tcPr>
            <w:tcW w:w="4675" w:type="dxa"/>
          </w:tcPr>
          <w:p w14:paraId="72E3164E" w14:textId="597091BD" w:rsidR="007F4F52" w:rsidRDefault="007F4F52" w:rsidP="007F4F52">
            <w:r>
              <w:t>An integer</w:t>
            </w:r>
          </w:p>
        </w:tc>
      </w:tr>
      <w:tr w:rsidR="007F4F52" w14:paraId="4EEE74C9" w14:textId="77777777" w:rsidTr="007F4F52">
        <w:tc>
          <w:tcPr>
            <w:tcW w:w="4675" w:type="dxa"/>
          </w:tcPr>
          <w:p w14:paraId="5EB324B2" w14:textId="4E93D8C0" w:rsidR="007F4F52" w:rsidRDefault="007F4F52" w:rsidP="007F4F52">
            <w:r>
              <w:t>SHORTINT</w:t>
            </w:r>
          </w:p>
        </w:tc>
        <w:tc>
          <w:tcPr>
            <w:tcW w:w="4675" w:type="dxa"/>
          </w:tcPr>
          <w:p w14:paraId="19939CAE" w14:textId="18EF1678" w:rsidR="007F4F52" w:rsidRDefault="007F4F52" w:rsidP="007F4F52">
            <w:r>
              <w:t>Smaller integer</w:t>
            </w:r>
          </w:p>
        </w:tc>
      </w:tr>
      <w:tr w:rsidR="007F4F52" w14:paraId="4DD7BEB7" w14:textId="77777777" w:rsidTr="007F4F52">
        <w:tc>
          <w:tcPr>
            <w:tcW w:w="4675" w:type="dxa"/>
          </w:tcPr>
          <w:p w14:paraId="2D0317FD" w14:textId="0ABA8647" w:rsidR="007F4F52" w:rsidRDefault="007F4F52" w:rsidP="007F4F52">
            <w:r>
              <w:t>FLOAT or REAL</w:t>
            </w:r>
          </w:p>
        </w:tc>
        <w:tc>
          <w:tcPr>
            <w:tcW w:w="4675" w:type="dxa"/>
          </w:tcPr>
          <w:p w14:paraId="6ABC1DFF" w14:textId="2428DA5B" w:rsidR="007F4F52" w:rsidRDefault="007F4F52" w:rsidP="007F4F52">
            <w:r>
              <w:t>Float number</w:t>
            </w:r>
          </w:p>
        </w:tc>
      </w:tr>
      <w:tr w:rsidR="007F4F52" w14:paraId="6A003FC1" w14:textId="77777777" w:rsidTr="007F4F52">
        <w:tc>
          <w:tcPr>
            <w:tcW w:w="4675" w:type="dxa"/>
          </w:tcPr>
          <w:p w14:paraId="68BC4EB7" w14:textId="4E4D9CD7" w:rsidR="007F4F52" w:rsidRDefault="007F4F52" w:rsidP="007F4F52">
            <w: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Default="007F4F52" w:rsidP="007F4F52">
            <w:r>
              <w:t>Double</w:t>
            </w:r>
          </w:p>
        </w:tc>
      </w:tr>
      <w:tr w:rsidR="007F4F52" w14:paraId="755B1A3D" w14:textId="77777777" w:rsidTr="007F4F52">
        <w:tc>
          <w:tcPr>
            <w:tcW w:w="4675" w:type="dxa"/>
          </w:tcPr>
          <w:p w14:paraId="0E698EDC" w14:textId="5410DBC1" w:rsidR="007F4F52" w:rsidRDefault="007F4F52" w:rsidP="007F4F52">
            <w:r>
              <w:t>DATE</w:t>
            </w:r>
          </w:p>
        </w:tc>
        <w:tc>
          <w:tcPr>
            <w:tcW w:w="4675" w:type="dxa"/>
          </w:tcPr>
          <w:p w14:paraId="029A527C" w14:textId="5C159370" w:rsidR="007F4F52" w:rsidRDefault="007F4F52" w:rsidP="007F4F52">
            <w:r>
              <w:t>Date format YYYY-MM-DD</w:t>
            </w:r>
          </w:p>
        </w:tc>
      </w:tr>
      <w:tr w:rsidR="007F4F52" w14:paraId="17039CAD" w14:textId="77777777" w:rsidTr="007F4F52">
        <w:tc>
          <w:tcPr>
            <w:tcW w:w="4675" w:type="dxa"/>
          </w:tcPr>
          <w:p w14:paraId="2B060567" w14:textId="06139FEF" w:rsidR="007F4F52" w:rsidRDefault="007F4F52" w:rsidP="007F4F52">
            <w:r>
              <w:t>TIME</w:t>
            </w:r>
          </w:p>
        </w:tc>
        <w:tc>
          <w:tcPr>
            <w:tcW w:w="4675" w:type="dxa"/>
          </w:tcPr>
          <w:p w14:paraId="2109FB8A" w14:textId="46AF8071" w:rsidR="007F4F52" w:rsidRDefault="007F4F52" w:rsidP="007F4F52">
            <w:r>
              <w:t>Time format: hh:mm:ss</w:t>
            </w:r>
          </w:p>
        </w:tc>
      </w:tr>
    </w:tbl>
    <w:p w14:paraId="5781250F" w14:textId="2F001271" w:rsidR="00F95542" w:rsidRDefault="00454F43" w:rsidP="00F95542">
      <w:pPr>
        <w:pStyle w:val="Heading2"/>
      </w:pPr>
      <w:r w:rsidRPr="006C6F96">
        <w:rPr>
          <w:rStyle w:val="Heading2Char"/>
        </w:rPr>
        <w:t>T</w:t>
      </w:r>
      <w:r>
        <w:t>able</w:t>
      </w:r>
      <w:r w:rsidR="006C6F96"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14:paraId="6E16DBB9" w14:textId="77777777" w:rsidTr="00F95542">
        <w:tc>
          <w:tcPr>
            <w:tcW w:w="9350" w:type="dxa"/>
          </w:tcPr>
          <w:p w14:paraId="5394C856" w14:textId="77777777" w:rsidR="00EE486B" w:rsidRPr="00EE486B" w:rsidRDefault="00EE486B" w:rsidP="00EE486B">
            <w:pPr>
              <w:pStyle w:val="Code"/>
            </w:pPr>
            <w:r w:rsidRPr="00EE486B">
              <w:t>--Create table</w:t>
            </w:r>
          </w:p>
          <w:p w14:paraId="0DD67079" w14:textId="77777777" w:rsidR="00EE486B" w:rsidRPr="00EE486B" w:rsidRDefault="00EE486B" w:rsidP="00EE486B">
            <w:pPr>
              <w:pStyle w:val="Code"/>
            </w:pPr>
            <w:r w:rsidRPr="00EE486B">
              <w:t>CREATE TABLE Students</w:t>
            </w:r>
          </w:p>
          <w:p w14:paraId="76A594A4" w14:textId="77777777" w:rsidR="00EE486B" w:rsidRPr="00EE486B" w:rsidRDefault="00EE486B" w:rsidP="00EE486B">
            <w:pPr>
              <w:pStyle w:val="Code"/>
            </w:pPr>
            <w:r w:rsidRPr="00EE486B">
              <w:t>(</w:t>
            </w:r>
          </w:p>
          <w:p w14:paraId="49444ABE" w14:textId="77777777" w:rsidR="00EE486B" w:rsidRPr="00EE486B" w:rsidRDefault="00EE486B" w:rsidP="00EE486B">
            <w:pPr>
              <w:pStyle w:val="Code"/>
            </w:pPr>
            <w:r w:rsidRPr="00EE486B">
              <w:tab/>
              <w:t>id INT NOT NULL,</w:t>
            </w:r>
          </w:p>
          <w:p w14:paraId="5BF43BE8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name VARCHAR(20),</w:t>
            </w:r>
          </w:p>
          <w:p w14:paraId="43AB07CD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login CHAR(10),</w:t>
            </w:r>
          </w:p>
          <w:p w14:paraId="1357191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major VARCHAR(20) DEFAULT 'undefined',</w:t>
            </w:r>
          </w:p>
          <w:p w14:paraId="0F6B5EFB" w14:textId="77777777" w:rsidR="00EE486B" w:rsidRPr="00EE486B" w:rsidRDefault="00EE486B" w:rsidP="00EE486B">
            <w:pPr>
              <w:pStyle w:val="Code"/>
            </w:pPr>
            <w:r w:rsidRPr="00EE486B">
              <w:lastRenderedPageBreak/>
              <w:t xml:space="preserve"> </w:t>
            </w:r>
            <w:r w:rsidRPr="00EE486B">
              <w:tab/>
              <w:t xml:space="preserve">school_id INT, </w:t>
            </w:r>
          </w:p>
          <w:p w14:paraId="252776D0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PRIMARY KEY(id),</w:t>
            </w:r>
          </w:p>
          <w:p w14:paraId="7605C2C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FOREIGN KEY(school_id) REFERENCES School(id)</w:t>
            </w:r>
          </w:p>
          <w:p w14:paraId="560F5058" w14:textId="77777777" w:rsidR="00EE486B" w:rsidRPr="00EE486B" w:rsidRDefault="00EE486B" w:rsidP="00EE486B">
            <w:pPr>
              <w:pStyle w:val="Code"/>
            </w:pPr>
            <w:r w:rsidRPr="00EE486B">
              <w:t>)</w:t>
            </w:r>
          </w:p>
          <w:p w14:paraId="248A3562" w14:textId="77777777" w:rsidR="00EE486B" w:rsidRPr="00EE486B" w:rsidRDefault="00EE486B" w:rsidP="00EE486B">
            <w:pPr>
              <w:pStyle w:val="Code"/>
            </w:pPr>
          </w:p>
          <w:p w14:paraId="652EBC47" w14:textId="77777777" w:rsidR="00EE486B" w:rsidRPr="00EE486B" w:rsidRDefault="00EE486B" w:rsidP="00EE486B">
            <w:pPr>
              <w:pStyle w:val="Code"/>
            </w:pPr>
            <w:r w:rsidRPr="00EE486B">
              <w:t>--Drop table</w:t>
            </w:r>
          </w:p>
          <w:p w14:paraId="4CF9DB2A" w14:textId="77777777" w:rsidR="00EE486B" w:rsidRPr="00EE486B" w:rsidRDefault="00EE486B" w:rsidP="00EE486B">
            <w:pPr>
              <w:pStyle w:val="Code"/>
            </w:pPr>
            <w:r w:rsidRPr="00EE486B">
              <w:t>DROP TABLE Students</w:t>
            </w:r>
          </w:p>
          <w:p w14:paraId="2859BF43" w14:textId="77777777" w:rsidR="00EE486B" w:rsidRPr="00EE486B" w:rsidRDefault="00EE486B" w:rsidP="00EE486B">
            <w:pPr>
              <w:pStyle w:val="Code"/>
            </w:pPr>
          </w:p>
          <w:p w14:paraId="160B417D" w14:textId="77777777" w:rsidR="00EE486B" w:rsidRPr="00EE486B" w:rsidRDefault="00EE486B" w:rsidP="00EE486B">
            <w:pPr>
              <w:pStyle w:val="Code"/>
            </w:pPr>
            <w:r w:rsidRPr="00EE486B">
              <w:t>--Alter table</w:t>
            </w:r>
          </w:p>
          <w:p w14:paraId="025410D8" w14:textId="48DC0B36" w:rsidR="00F95542" w:rsidRDefault="00EE486B" w:rsidP="00EE486B">
            <w:pPr>
              <w:pStyle w:val="Code"/>
            </w:pPr>
            <w:r w:rsidRPr="00EE486B">
              <w:t>ALTER TABLE Students ADD COLUMN firstyear:integer</w:t>
            </w:r>
          </w:p>
        </w:tc>
      </w:tr>
    </w:tbl>
    <w:p w14:paraId="6509D462" w14:textId="43BA2744" w:rsidR="00F95542" w:rsidRPr="00F95542" w:rsidRDefault="00F95542" w:rsidP="00F95542"/>
    <w:p w14:paraId="4410FD90" w14:textId="5C3E7EDE" w:rsidR="00EE486B" w:rsidRPr="00EE486B" w:rsidRDefault="00EE486B" w:rsidP="00EE486B">
      <w:pPr>
        <w:pStyle w:val="Heading2"/>
      </w:pPr>
      <w: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14:paraId="7033D235" w14:textId="77777777" w:rsidTr="00EE486B">
        <w:tc>
          <w:tcPr>
            <w:tcW w:w="9350" w:type="dxa"/>
          </w:tcPr>
          <w:p w14:paraId="2EEE0D82" w14:textId="77777777" w:rsidR="00EE486B" w:rsidRDefault="00EE486B" w:rsidP="00EE486B">
            <w:pPr>
              <w:pStyle w:val="Code"/>
            </w:pPr>
            <w:r>
              <w:t>--INSERT</w:t>
            </w:r>
          </w:p>
          <w:p w14:paraId="7D88F988" w14:textId="77777777" w:rsidR="00EE486B" w:rsidRDefault="00EE486B" w:rsidP="00EE486B">
            <w:pPr>
              <w:pStyle w:val="Code"/>
            </w:pPr>
            <w:r>
              <w:t>INSERT INTO Students (id, name, faculty) VALUES (8908998, 'Dupont', 'Science')</w:t>
            </w:r>
          </w:p>
          <w:p w14:paraId="0AD9D749" w14:textId="77777777" w:rsidR="00EE486B" w:rsidRDefault="00EE486B" w:rsidP="00EE486B">
            <w:pPr>
              <w:pStyle w:val="Code"/>
            </w:pPr>
          </w:p>
          <w:p w14:paraId="6224CF2E" w14:textId="77777777" w:rsidR="00EE486B" w:rsidRDefault="00EE486B" w:rsidP="00EE486B">
            <w:pPr>
              <w:pStyle w:val="Code"/>
            </w:pPr>
            <w:r>
              <w:t xml:space="preserve">--Delete </w:t>
            </w:r>
          </w:p>
          <w:p w14:paraId="392CF260" w14:textId="77777777" w:rsidR="00EE486B" w:rsidRDefault="00EE486B" w:rsidP="00EE486B">
            <w:pPr>
              <w:pStyle w:val="Code"/>
            </w:pPr>
            <w:r>
              <w:t>DELETE FROM Students WHERE id = 0894984</w:t>
            </w:r>
          </w:p>
          <w:p w14:paraId="0C5B1E7A" w14:textId="77777777" w:rsidR="00EE486B" w:rsidRDefault="00EE486B" w:rsidP="00EE486B">
            <w:pPr>
              <w:pStyle w:val="Code"/>
            </w:pPr>
          </w:p>
          <w:p w14:paraId="1EACDA61" w14:textId="77777777" w:rsidR="00EE486B" w:rsidRDefault="00EE486B" w:rsidP="00EE486B">
            <w:pPr>
              <w:pStyle w:val="Code"/>
            </w:pPr>
            <w:r>
              <w:t>--Update</w:t>
            </w:r>
          </w:p>
          <w:p w14:paraId="68428D95" w14:textId="77777777" w:rsidR="00EE486B" w:rsidRDefault="00EE486B" w:rsidP="00EE486B">
            <w:pPr>
              <w:pStyle w:val="Code"/>
            </w:pPr>
            <w:r>
              <w:t>UPDATE Students SET faculty = 'Arts' WHERE id = 9849849</w:t>
            </w:r>
          </w:p>
          <w:p w14:paraId="0FE8C755" w14:textId="77777777" w:rsidR="00EE486B" w:rsidRDefault="00EE486B" w:rsidP="00EE486B"/>
        </w:tc>
      </w:tr>
    </w:tbl>
    <w:p w14:paraId="301CA813" w14:textId="3AD4A056" w:rsidR="00C55CBD" w:rsidRDefault="00B27FE0" w:rsidP="00B27FE0">
      <w:pPr>
        <w:pStyle w:val="Heading1"/>
      </w:pPr>
      <w:r>
        <w:t>XML</w:t>
      </w:r>
    </w:p>
    <w:p w14:paraId="0A17D0CC" w14:textId="6F28010A" w:rsidR="00B27FE0" w:rsidRDefault="00265BCE" w:rsidP="00B27FE0">
      <w:r>
        <w:t>WHAT DAFUQ?!!@#!@#!?</w:t>
      </w:r>
    </w:p>
    <w:p w14:paraId="2684259F" w14:textId="4CA02CB6" w:rsidR="00265BCE" w:rsidRDefault="00265BCE" w:rsidP="00265BCE">
      <w:pPr>
        <w:pStyle w:val="Heading2"/>
      </w:pPr>
      <w: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14:paraId="3D07BD3D" w14:textId="77777777" w:rsidTr="003F1CF6">
        <w:tc>
          <w:tcPr>
            <w:tcW w:w="4495" w:type="dxa"/>
          </w:tcPr>
          <w:p w14:paraId="495C93C6" w14:textId="77777777" w:rsid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DiscoverTheWorld [ </w:t>
            </w:r>
          </w:p>
          <w:p w14:paraId="0C47EE36" w14:textId="7F9DE8DE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iscoverTheWorld (tour*,reservation*)&gt;</w:t>
            </w:r>
          </w:p>
          <w:p w14:paraId="3E8A3B79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our (type, start-date, duration, price) &gt;</w:t>
            </w:r>
          </w:p>
          <w:p w14:paraId="5818711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eservation (cname, caddress, cost, special*)&gt;</w:t>
            </w:r>
          </w:p>
          <w:p w14:paraId="3CB75AE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tour 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&gt;</w:t>
            </w:r>
          </w:p>
          <w:p w14:paraId="6127C1D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eservation Res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</w:p>
          <w:p w14:paraId="4D45029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6B823E3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yp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E9A9800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tart-dat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BC6434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ur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010617F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i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F79296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nam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635BC8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DEFF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ost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E3BB2A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pecial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3421F1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special pric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2C0EFD42" w14:textId="76217719" w:rsidR="00137632" w:rsidRPr="003F1CF6" w:rsidRDefault="003F1CF6" w:rsidP="00137632">
            <w:pPr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Politics [ </w:t>
            </w:r>
            <w:r w:rsidR="00137632" w:rsidRPr="003F1CF6">
              <w:rPr>
                <w:color w:val="000000" w:themeColor="text1"/>
                <w:sz w:val="12"/>
                <w:szCs w:val="12"/>
              </w:rPr>
              <w:t>&lt;!ELEMENT Politics (Politician*, Province*)&gt;</w:t>
            </w:r>
          </w:p>
          <w:p w14:paraId="01C89D4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litician ((CurrentMayor | CurrentMop)?, address?)&gt;</w:t>
            </w:r>
          </w:p>
          <w:p w14:paraId="0846507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ayor (since?)&gt;</w:t>
            </w:r>
          </w:p>
          <w:p w14:paraId="0C89840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oP (since?)&gt;</w:t>
            </w:r>
          </w:p>
          <w:p w14:paraId="129AE41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ovince (City+, Riding+, population?)&gt;</w:t>
            </w:r>
          </w:p>
          <w:p w14:paraId="5B2E067A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ity (population?)&gt;</w:t>
            </w:r>
          </w:p>
          <w:p w14:paraId="0FBB566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iding (population?)&gt;</w:t>
            </w:r>
          </w:p>
          <w:p w14:paraId="20ED9BD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016F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in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AFED53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pul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6D4712C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olitician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AA8F83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websit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</w:t>
            </w:r>
          </w:p>
          <w:p w14:paraId="1F46792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friends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S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&gt;</w:t>
            </w:r>
          </w:p>
          <w:p w14:paraId="6DA25841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ayor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820B153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oP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693F6C6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rovince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412FA96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ity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C82AE6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c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DCB3613" w14:textId="77777777" w:rsidR="00137632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iding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5616A012" w14:textId="4684BAC9" w:rsidR="003F1CF6" w:rsidRPr="003F1CF6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>
              <w:rPr>
                <w:color w:val="000000" w:themeColor="text1"/>
                <w:sz w:val="12"/>
                <w:szCs w:val="12"/>
              </w:rPr>
              <w:t>]&gt;</w:t>
            </w:r>
          </w:p>
        </w:tc>
      </w:tr>
      <w:tr w:rsidR="00137632" w14:paraId="0C04DF45" w14:textId="77777777" w:rsidTr="003F1CF6">
        <w:tc>
          <w:tcPr>
            <w:tcW w:w="4495" w:type="dxa"/>
          </w:tcPr>
          <w:p w14:paraId="654E2E10" w14:textId="77777777" w:rsidR="00137632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2"/>
                <w:szCs w:val="12"/>
              </w:rPr>
            </w:pPr>
            <w:r>
              <w:rPr>
                <w:b/>
                <w:color w:val="008000"/>
                <w:sz w:val="12"/>
                <w:szCs w:val="12"/>
              </w:rPr>
              <w:t>&lt;bibliography&gt;</w:t>
            </w:r>
          </w:p>
          <w:p w14:paraId="034A0E3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books&gt;</w:t>
            </w:r>
          </w:p>
          <w:p w14:paraId="4B10AE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ISBN=</w:t>
            </w:r>
            <w:r>
              <w:rPr>
                <w:color w:val="BA2121"/>
                <w:sz w:val="12"/>
                <w:szCs w:val="12"/>
              </w:rPr>
              <w:t>"23456"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year=</w:t>
            </w:r>
            <w:r>
              <w:rPr>
                <w:color w:val="BA2121"/>
                <w:sz w:val="12"/>
                <w:szCs w:val="12"/>
              </w:rPr>
              <w:t>"1995"</w:t>
            </w:r>
            <w:r>
              <w:rPr>
                <w:b/>
                <w:color w:val="008000"/>
                <w:sz w:val="12"/>
                <w:szCs w:val="12"/>
              </w:rPr>
              <w:t>&gt;</w:t>
            </w:r>
          </w:p>
          <w:p w14:paraId="5A136422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Foundations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34F5596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Hul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4372765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Abitebou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1933BA5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publ&gt;</w:t>
            </w:r>
            <w:r>
              <w:rPr>
                <w:sz w:val="12"/>
                <w:szCs w:val="12"/>
              </w:rPr>
              <w:t xml:space="preserve"> Addison Wesley </w:t>
            </w:r>
            <w:r>
              <w:rPr>
                <w:b/>
                <w:color w:val="008000"/>
                <w:sz w:val="12"/>
                <w:szCs w:val="12"/>
              </w:rPr>
              <w:t>&lt;/publ&gt;</w:t>
            </w:r>
          </w:p>
          <w:p w14:paraId="70811676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2347B22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&gt;</w:t>
            </w:r>
            <w:r>
              <w:rPr>
                <w:sz w:val="12"/>
                <w:szCs w:val="12"/>
              </w:rPr>
              <w:t xml:space="preserve"> ...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108AD47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books&gt;</w:t>
            </w:r>
          </w:p>
          <w:p w14:paraId="3906BA7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journals&gt;</w:t>
            </w:r>
          </w:p>
          <w:p w14:paraId="522B64A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</w:p>
          <w:p w14:paraId="65C05DB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1FD703A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rtic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article&gt;</w:t>
            </w:r>
          </w:p>
          <w:p w14:paraId="16B4DC6A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...</w:t>
            </w:r>
          </w:p>
          <w:p w14:paraId="33789CC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352483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54E5BC97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lastRenderedPageBreak/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6CF399CF" w14:textId="0C80CE1E" w:rsidR="00137632" w:rsidRDefault="00137632" w:rsidP="00137632">
            <w:r>
              <w:rPr>
                <w:b/>
                <w:color w:val="008000"/>
                <w:sz w:val="12"/>
                <w:szCs w:val="12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b/>
                <w:color w:val="008000"/>
                <w:sz w:val="12"/>
                <w:szCs w:val="12"/>
              </w:rPr>
              <w:lastRenderedPageBreak/>
              <w:t>&lt;DiscoverTheWorld&gt;</w:t>
            </w:r>
          </w:p>
          <w:p w14:paraId="3A9BA5E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our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003894BE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15AF00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16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5A8D503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14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6900CCC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22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5EBCE7E6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10195B31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37CC2B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2EA28A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2C9E14E9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479504D0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99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3AE6750E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36257D9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3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574FEC1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Kenia safari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3020E6D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9451162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duration&gt;</w:t>
            </w:r>
            <w:r>
              <w:rPr>
                <w:rFonts w:ascii="0" w:hAnsi="0"/>
                <w:sz w:val="12"/>
                <w:szCs w:val="12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duration&gt;</w:t>
            </w:r>
          </w:p>
          <w:p w14:paraId="69B8D4C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price&gt;</w:t>
            </w:r>
            <w:r>
              <w:rPr>
                <w:rFonts w:ascii="0" w:hAnsi="0"/>
                <w:sz w:val="12"/>
                <w:szCs w:val="12"/>
              </w:rPr>
              <w:t xml:space="preserve"> 322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price&gt;</w:t>
            </w:r>
          </w:p>
          <w:p w14:paraId="72C80A5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our&gt;</w:t>
            </w:r>
          </w:p>
          <w:p w14:paraId="7F41BE5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1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182EF615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Bettina Kem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5CA330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Montrea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7B7D646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257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1480B223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283E948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lastRenderedPageBreak/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20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singl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3D5A2AB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35CE2B8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2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41679BE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Your Na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3ED3BA11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Your Address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5B95E1E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3105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20088947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287364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5860936F" w14:textId="7BB5381C" w:rsidR="00137632" w:rsidRDefault="00137632" w:rsidP="00137632"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&lt;/DiscoverTheWorld&gt;</w:t>
            </w:r>
          </w:p>
        </w:tc>
      </w:tr>
    </w:tbl>
    <w:p w14:paraId="2D961CC2" w14:textId="77777777" w:rsidR="00137632" w:rsidRPr="00137632" w:rsidRDefault="00137632" w:rsidP="0013763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14:paraId="6F4CA3FD" w14:textId="77777777" w:rsidTr="00265BCE">
        <w:tc>
          <w:tcPr>
            <w:tcW w:w="9350" w:type="dxa"/>
          </w:tcPr>
          <w:p w14:paraId="72747A0A" w14:textId="77777777" w:rsidR="00265BCE" w:rsidRDefault="00265BCE" w:rsidP="00265BCE">
            <w:pPr>
              <w:pStyle w:val="Code"/>
            </w:pPr>
            <w:r>
              <w:t>&lt;!DOCTYPE people[</w:t>
            </w:r>
          </w:p>
          <w:p w14:paraId="797AC46B" w14:textId="77777777" w:rsidR="00265BCE" w:rsidRDefault="00265BCE" w:rsidP="00265BCE">
            <w:pPr>
              <w:pStyle w:val="Code"/>
            </w:pPr>
            <w:r>
              <w:t xml:space="preserve">    &lt;!ELEMENT people(person*)&gt;</w:t>
            </w:r>
          </w:p>
          <w:p w14:paraId="75CE478F" w14:textId="77777777" w:rsidR="00265BCE" w:rsidRDefault="00265BCE" w:rsidP="00265BCE">
            <w:pPr>
              <w:pStyle w:val="Code"/>
            </w:pPr>
            <w:r>
              <w:t xml:space="preserve">    &lt;!ELEEMNT person(name*, (lastname|familyname)?)&gt;</w:t>
            </w:r>
          </w:p>
          <w:p w14:paraId="059C418C" w14:textId="77777777" w:rsidR="00265BCE" w:rsidRDefault="00265BCE" w:rsidP="00265BCE">
            <w:pPr>
              <w:pStyle w:val="Code"/>
            </w:pPr>
            <w:r>
              <w:t xml:space="preserve">    &lt;!ATTLIST person PID ID #REQUIRED</w:t>
            </w:r>
          </w:p>
          <w:p w14:paraId="568B506E" w14:textId="77777777" w:rsidR="00265BCE" w:rsidRDefault="00265BCE" w:rsidP="00265BCE">
            <w:pPr>
              <w:pStyle w:val="Code"/>
            </w:pPr>
            <w:r>
              <w:t xml:space="preserve">        age CDATA #IMPLIED</w:t>
            </w:r>
          </w:p>
          <w:p w14:paraId="39996B1F" w14:textId="77777777" w:rsidR="00265BCE" w:rsidRDefault="00265BCE" w:rsidP="00265BCE">
            <w:pPr>
              <w:pStyle w:val="Code"/>
            </w:pPr>
            <w:r>
              <w:t xml:space="preserve">        children IDREFS #IMPLIED</w:t>
            </w:r>
          </w:p>
          <w:p w14:paraId="4DAF51F6" w14:textId="77777777" w:rsidR="00265BCE" w:rsidRDefault="00265BCE" w:rsidP="00265BCE">
            <w:pPr>
              <w:pStyle w:val="Code"/>
            </w:pPr>
            <w:r>
              <w:t xml:space="preserve">        mother IDREF #IMPLIED</w:t>
            </w:r>
          </w:p>
          <w:p w14:paraId="59E83211" w14:textId="77777777" w:rsidR="00265BCE" w:rsidRDefault="00265BCE" w:rsidP="00265BCE">
            <w:pPr>
              <w:pStyle w:val="Code"/>
            </w:pPr>
            <w:r>
              <w:t xml:space="preserve">    &gt;</w:t>
            </w:r>
          </w:p>
          <w:p w14:paraId="3BD59F00" w14:textId="77777777" w:rsidR="00265BCE" w:rsidRDefault="00265BCE" w:rsidP="00265BCE">
            <w:pPr>
              <w:pStyle w:val="Code"/>
            </w:pPr>
            <w:r>
              <w:t xml:space="preserve">    &lt;!ELEMENT name(#PCDATA)&gt;</w:t>
            </w:r>
          </w:p>
          <w:p w14:paraId="0D41A143" w14:textId="77777777" w:rsidR="00265BCE" w:rsidRDefault="00265BCE" w:rsidP="00265BCE">
            <w:pPr>
              <w:pStyle w:val="Code"/>
            </w:pPr>
            <w:r>
              <w:t xml:space="preserve">    &lt;!ELEMENT lastname(#PCDATA)&gt;</w:t>
            </w:r>
          </w:p>
          <w:p w14:paraId="29D44E26" w14:textId="77777777" w:rsidR="00265BCE" w:rsidRDefault="00265BCE" w:rsidP="00265BCE">
            <w:pPr>
              <w:pStyle w:val="Code"/>
            </w:pPr>
            <w:r>
              <w:t xml:space="preserve">    &lt;!ELEMENT familyname (#PCDATA)&gt;</w:t>
            </w:r>
          </w:p>
          <w:p w14:paraId="4EB0CA45" w14:textId="50C6D43B" w:rsidR="00265BCE" w:rsidRDefault="00265BCE" w:rsidP="00265BCE">
            <w:pPr>
              <w:pStyle w:val="Code"/>
            </w:pPr>
            <w:r>
              <w:t>]&gt;</w:t>
            </w:r>
          </w:p>
        </w:tc>
      </w:tr>
    </w:tbl>
    <w:p w14:paraId="51993708" w14:textId="77777777" w:rsidR="00265BCE" w:rsidRDefault="00265BCE" w:rsidP="00265BCE">
      <w:r>
        <w:t>Data types: PCDATA (parsed character data) or CDATA (unparsed)</w:t>
      </w:r>
    </w:p>
    <w:p w14:paraId="7DE11B5F" w14:textId="6D279C64" w:rsidR="00265BCE" w:rsidRDefault="00265BCE" w:rsidP="00265BCE">
      <w:r>
        <w:t>Attributes</w:t>
      </w:r>
    </w:p>
    <w:p w14:paraId="3FE41A2D" w14:textId="7104FD25" w:rsidR="00265BCE" w:rsidRDefault="00265BCE" w:rsidP="002D73F6">
      <w:pPr>
        <w:pStyle w:val="ListParagraph"/>
        <w:numPr>
          <w:ilvl w:val="0"/>
          <w:numId w:val="3"/>
        </w:numPr>
      </w:pPr>
      <w:r>
        <w:t>ID unique identifier (similar to primary key)</w:t>
      </w:r>
    </w:p>
    <w:p w14:paraId="2CCD0432" w14:textId="17FA4175" w:rsidR="00265BCE" w:rsidRDefault="00265BCE" w:rsidP="002D73F6">
      <w:pPr>
        <w:pStyle w:val="ListParagraph"/>
        <w:numPr>
          <w:ilvl w:val="0"/>
          <w:numId w:val="3"/>
        </w:numPr>
      </w:pPr>
      <w:r>
        <w:t>IDREF: reference to single ID</w:t>
      </w:r>
    </w:p>
    <w:p w14:paraId="5026AF74" w14:textId="392AE14A" w:rsidR="00265BCE" w:rsidRDefault="00265BCE" w:rsidP="002D73F6">
      <w:pPr>
        <w:pStyle w:val="ListParagraph"/>
        <w:numPr>
          <w:ilvl w:val="0"/>
          <w:numId w:val="3"/>
        </w:numPr>
      </w:pPr>
      <w:r>
        <w:t>IDREFS: space-seperated list of references</w:t>
      </w:r>
    </w:p>
    <w:p w14:paraId="7725E54E" w14:textId="77777777" w:rsidR="00265BCE" w:rsidRDefault="00265BCE" w:rsidP="00265BCE">
      <w:r>
        <w:t>Values</w:t>
      </w:r>
    </w:p>
    <w:p w14:paraId="03DADE52" w14:textId="6C8B8545" w:rsidR="00265BCE" w:rsidRDefault="00265BCE" w:rsidP="002D73F6">
      <w:pPr>
        <w:pStyle w:val="ListParagraph"/>
        <w:numPr>
          <w:ilvl w:val="0"/>
          <w:numId w:val="3"/>
        </w:numPr>
      </w:pPr>
      <w:r>
        <w:t>can give a default value</w:t>
      </w:r>
    </w:p>
    <w:p w14:paraId="7E8FA25D" w14:textId="5819B1DE" w:rsidR="00265BCE" w:rsidRDefault="00265BCE" w:rsidP="002D73F6">
      <w:pPr>
        <w:pStyle w:val="ListParagraph"/>
        <w:numPr>
          <w:ilvl w:val="0"/>
          <w:numId w:val="3"/>
        </w:numPr>
      </w:pPr>
      <w:r>
        <w:t>#REQUIRED must exist</w:t>
      </w:r>
    </w:p>
    <w:p w14:paraId="6754BAED" w14:textId="1E9EDDF4" w:rsidR="00265BCE" w:rsidRDefault="00265BCE" w:rsidP="002D73F6">
      <w:pPr>
        <w:pStyle w:val="ListParagraph"/>
        <w:numPr>
          <w:ilvl w:val="0"/>
          <w:numId w:val="3"/>
        </w:numPr>
      </w:pPr>
      <w:r>
        <w:t>#IMPLIED optional</w:t>
      </w:r>
    </w:p>
    <w:p w14:paraId="3893FABA" w14:textId="77777777" w:rsidR="00265BCE" w:rsidRDefault="00265BCE" w:rsidP="00265BCE">
      <w:r>
        <w:t>Specified in an XML file with &lt;!DOCTYPE name SYSTEM "path/to/thing.dtd"&gt;</w:t>
      </w:r>
    </w:p>
    <w:p w14:paraId="17C07048" w14:textId="2006893D" w:rsidR="00265BCE" w:rsidRDefault="00265BCE" w:rsidP="00265BCE">
      <w:r>
        <w:t>Can use regex style things too. * is 0 or more. + is 1 or more, (a | b)? is one or the other</w:t>
      </w:r>
    </w:p>
    <w:p w14:paraId="59BC5F95" w14:textId="77777777" w:rsidR="0040628F" w:rsidRDefault="0040628F" w:rsidP="00265BCE"/>
    <w:p w14:paraId="16D0445A" w14:textId="3E423CF4" w:rsidR="00D766DA" w:rsidRDefault="00D766DA" w:rsidP="00D766DA">
      <w:pPr>
        <w:pStyle w:val="Heading2"/>
      </w:pPr>
      <w:r>
        <w:t>XPATH</w:t>
      </w:r>
    </w:p>
    <w:p w14:paraId="23617550" w14:textId="3A6834E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author all author elements by root navigating through those elements</w:t>
      </w:r>
    </w:p>
    <w:p w14:paraId="6CDE43BE" w14:textId="773389B0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@ISBN All ISBN attributes</w:t>
      </w:r>
    </w:p>
    <w:p w14:paraId="25D9CD61" w14:textId="2CB436F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/title all title elements anywhere in the document</w:t>
      </w:r>
    </w:p>
    <w:p w14:paraId="2FA8D7BC" w14:textId="4885F3A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*/title titles of bibliography entries assuming that there could be books, journals, reports, etc...</w:t>
      </w:r>
    </w:p>
    <w:p w14:paraId="7B69046F" w14:textId="31D0B2D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@year&gt;1995] returns books where the year &gt; 1995</w:t>
      </w:r>
    </w:p>
    <w:p w14:paraId="06DC1EEC" w14:textId="04065299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author='FooBar']/@Year returns the years of books written by FooBar</w:t>
      </w:r>
    </w:p>
    <w:p w14:paraId="459AFC4E" w14:textId="435B452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count(author) &lt;2]</w:t>
      </w:r>
    </w:p>
    <w:p w14:paraId="3E397B76" w14:textId="538DB797" w:rsidR="00D766DA" w:rsidRDefault="00D766DA" w:rsidP="00D766DA">
      <w:pPr>
        <w:pStyle w:val="ListParagraph"/>
        <w:numPr>
          <w:ilvl w:val="0"/>
          <w:numId w:val="3"/>
        </w:numPr>
      </w:pPr>
      <w:r w:rsidRPr="00D766DA">
        <w:t>/bibliography/book/author[position()=1]/name position is the location of the node in the node set</w:t>
      </w:r>
    </w:p>
    <w:p w14:paraId="01607780" w14:textId="13C63960" w:rsidR="00D766DA" w:rsidRDefault="00F94906" w:rsidP="00F94906">
      <w:pPr>
        <w:pStyle w:val="Heading2"/>
      </w:pPr>
      <w:r>
        <w:t>XQuery</w:t>
      </w:r>
    </w:p>
    <w:p w14:paraId="74C3E8D8" w14:textId="0DA24870" w:rsidR="00F958B6" w:rsidRDefault="00F958B6" w:rsidP="00F958B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14:paraId="3309C375" w14:textId="77777777" w:rsidTr="00F958B6">
        <w:tc>
          <w:tcPr>
            <w:tcW w:w="4675" w:type="dxa"/>
          </w:tcPr>
          <w:p w14:paraId="7D6FAE9F" w14:textId="605F9697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</w:t>
            </w:r>
          </w:p>
        </w:tc>
      </w:tr>
      <w:tr w:rsidR="00F958B6" w14:paraId="445BE23C" w14:textId="77777777" w:rsidTr="00F958B6">
        <w:tc>
          <w:tcPr>
            <w:tcW w:w="4675" w:type="dxa"/>
          </w:tcPr>
          <w:p w14:paraId="384F7675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 $b in document("bib.xml")/bib/book</w:t>
            </w:r>
          </w:p>
          <w:p w14:paraId="189C3B38" w14:textId="5B803434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lastRenderedPageBreak/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lastRenderedPageBreak/>
              <w:t>let  $b in document("bib.xml")/bib/book</w:t>
            </w:r>
          </w:p>
          <w:p w14:paraId="3C989368" w14:textId="494C59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lastRenderedPageBreak/>
              <w:t>return &lt;result&gt; $b&lt;/result&gt;</w:t>
            </w:r>
          </w:p>
        </w:tc>
      </w:tr>
      <w:tr w:rsidR="00F958B6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lastRenderedPageBreak/>
              <w:t>&lt;result&gt;&lt;book&gt;…&lt;/book&gt;&lt;/result&gt;</w:t>
            </w:r>
          </w:p>
          <w:p w14:paraId="2516FAB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D9CA18E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CEEC070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…</w:t>
            </w:r>
          </w:p>
          <w:p w14:paraId="1402EF64" w14:textId="6E5992A1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</w:t>
            </w:r>
          </w:p>
          <w:p w14:paraId="27988C2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2245CE9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6B1384EB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..</w:t>
            </w:r>
          </w:p>
          <w:p w14:paraId="66DF1432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4FA68FC4" w14:textId="1716A080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/result&gt;</w:t>
            </w:r>
          </w:p>
        </w:tc>
      </w:tr>
    </w:tbl>
    <w:p w14:paraId="177B34D3" w14:textId="77777777" w:rsidR="00C75A57" w:rsidRDefault="00C75A57" w:rsidP="00C45E4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991"/>
      </w:tblGrid>
      <w:tr w:rsidR="00F9046A" w14:paraId="0BB7401B" w14:textId="77777777" w:rsidTr="00F9046A">
        <w:tc>
          <w:tcPr>
            <w:tcW w:w="4675" w:type="dxa"/>
          </w:tcPr>
          <w:p w14:paraId="791FDF9E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-Basic Queries: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 xml:space="preserve">   '/'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o navigate one path at a time</w:t>
            </w:r>
          </w:p>
          <w:p w14:paraId="56D2A6A2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Title</w:t>
            </w:r>
          </w:p>
          <w:p w14:paraId="6A4F86F7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//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all paths following this</w:t>
            </w:r>
          </w:p>
          <w:p w14:paraId="07F9A41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/Title</w:t>
            </w:r>
          </w:p>
          <w:p w14:paraId="0F18276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When wanting to access an attribute of an element use @</w:t>
            </w:r>
          </w:p>
          <w:p w14:paraId="2CAD2EC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data(@ISBN)</w:t>
            </w:r>
          </w:p>
          <w:p w14:paraId="0AE777C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|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OR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operator ONLY USED INSIDE CONDITIONS</w:t>
            </w:r>
          </w:p>
          <w:p w14:paraId="6CEA188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|Magazine/Title</w:t>
            </w:r>
          </w:p>
          <w:p w14:paraId="6BBCD99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=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can act like == like in Self-Join Queries below</w:t>
            </w:r>
          </w:p>
          <w:p w14:paraId="46F3BC1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Navigation accesses:</w:t>
            </w:r>
          </w:p>
          <w:p w14:paraId="0F83703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parent::*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 xml:space="preserve">*::child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following-silbling::*</w:t>
            </w:r>
          </w:p>
          <w:p w14:paraId="40738CE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-Queries involving CONDITIONS</w:t>
            </w:r>
          </w:p>
          <w:p w14:paraId="2BF114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1condition:</w:t>
            </w:r>
          </w:p>
          <w:p w14:paraId="5AACF84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</w:t>
            </w:r>
          </w:p>
          <w:p w14:paraId="38BE6E7A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Authors/Author[2]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he 2nd author of each element</w:t>
            </w:r>
          </w:p>
          <w:p w14:paraId="7CA1034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2conditions:</w:t>
            </w:r>
          </w:p>
          <w:p w14:paraId="4806B2A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write a condition, it needs to be inside '[...]' then followed by the output that we are looking for</w:t>
            </w:r>
          </w:p>
          <w:p w14:paraId="440062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/Title</w:t>
            </w:r>
          </w:p>
          <w:p w14:paraId="5DD533B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 to find elements that contain other elements:</w:t>
            </w:r>
          </w:p>
          <w:p w14:paraId="572D391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Remark]/Title</w:t>
            </w:r>
          </w:p>
          <w:p w14:paraId="7CF4D44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s &amp;&amp; Conditions + Some output:</w:t>
            </w:r>
          </w:p>
          <w:p w14:paraId="5780208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Looking for a title that has one last name =Ullman and price&lt;90</w:t>
            </w:r>
          </w:p>
          <w:p w14:paraId="696C9D3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Last_Name="Ullman"]/Title</w:t>
            </w:r>
          </w:p>
          <w:p w14:paraId="06D7BC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Inside Conditions + Some output:</w:t>
            </w:r>
          </w:p>
          <w:p w14:paraId="1D6CB6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Jeffrey Ullman" and price&lt;90</w:t>
            </w:r>
          </w:p>
          <w:p w14:paraId="6EB053F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[Last_Name="Ullman" and First_Name="Jeffrey"]]/Title</w:t>
            </w:r>
          </w:p>
          <w:p w14:paraId="7D911099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&amp;&amp; !Conditions + Some output:</w:t>
            </w:r>
          </w:p>
          <w:p w14:paraId="4136CB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Ullman" and NOT author="Widom"</w:t>
            </w:r>
          </w:p>
          <w:p w14:paraId="6E38017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/Authors/Author/Last_Name="Ullman" and count(/Authors/Last_Name="Widom"=0]/Title</w:t>
            </w:r>
          </w:p>
          <w:p w14:paraId="759C980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The condtion 'contains':</w:t>
            </w:r>
          </w:p>
          <w:p w14:paraId="03603A4E" w14:textId="138048B1" w:rsidR="00F9046A" w:rsidRDefault="00F9046A" w:rsidP="00F9046A">
            <w:r>
              <w:rPr>
                <w:rFonts w:ascii="Times New Roman" w:hAnsi="Times New Roman" w:cs="Times New Roman"/>
                <w:sz w:val="12"/>
                <w:szCs w:val="12"/>
              </w:rPr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Self-Join Query</w:t>
            </w:r>
          </w:p>
          <w:p w14:paraId="11CE17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Navigation Accesses</w:t>
            </w:r>
          </w:p>
          <w:p w14:paraId="197A40A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he name() function returns the name of a tag or element</w:t>
            </w:r>
          </w:p>
          <w:p w14:paraId="020E07D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find all elements whose parent is not "Bookstore" or "Book"</w:t>
            </w:r>
          </w:p>
          <w:p w14:paraId="6F4F115A" w14:textId="77777777" w:rsidR="00F9046A" w:rsidRDefault="00F9046A" w:rsidP="00F9046A"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/Bookstore/*[name(parent::*)!="Bookstore" and name(parent::*)!="Book"]</w:t>
            </w:r>
          </w:p>
          <w:p w14:paraId="1DA98746" w14:textId="150B9A01" w:rsidR="00F9046A" w:rsidRDefault="00F9046A" w:rsidP="00F9046A"/>
        </w:tc>
      </w:tr>
    </w:tbl>
    <w:p w14:paraId="04EE8233" w14:textId="577332EB" w:rsidR="00F37D14" w:rsidRDefault="00F37D14" w:rsidP="00C45E46"/>
    <w:p w14:paraId="79755595" w14:textId="77777777" w:rsidR="00F37D14" w:rsidRDefault="00F37D14">
      <w:r>
        <w:br w:type="page"/>
      </w:r>
    </w:p>
    <w:p w14:paraId="41F4627D" w14:textId="77777777" w:rsidR="00F9046A" w:rsidRPr="00F94906" w:rsidRDefault="00F9046A" w:rsidP="00C45E46"/>
    <w:p w14:paraId="7436191E" w14:textId="29D47AA0" w:rsidR="00D766DA" w:rsidRDefault="009018F3" w:rsidP="009018F3">
      <w:pPr>
        <w:pStyle w:val="Heading2"/>
      </w:pPr>
      <w:r>
        <w:t>XML in DB@^%$^$#</w:t>
      </w:r>
    </w:p>
    <w:p w14:paraId="1DED0B3A" w14:textId="77777777" w:rsidR="009018F3" w:rsidRDefault="009018F3" w:rsidP="009018F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14:paraId="78056B71" w14:textId="77777777" w:rsidTr="009018F3">
        <w:tc>
          <w:tcPr>
            <w:tcW w:w="9350" w:type="dxa"/>
          </w:tcPr>
          <w:p w14:paraId="76104469" w14:textId="77777777" w:rsidR="009018F3" w:rsidRDefault="009018F3" w:rsidP="009018F3">
            <w:pPr>
              <w:pStyle w:val="Code"/>
            </w:pPr>
            <w:r>
              <w:t>INSERT INTO MyXML(id, INFO) VALUES (1000,</w:t>
            </w:r>
          </w:p>
          <w:p w14:paraId="691D5A2A" w14:textId="77777777" w:rsidR="009018F3" w:rsidRDefault="009018F3" w:rsidP="009018F3">
            <w:pPr>
              <w:pStyle w:val="Code"/>
            </w:pPr>
            <w:r>
              <w:t xml:space="preserve">    '&lt;customerinfo cid="1000"&gt;</w:t>
            </w:r>
          </w:p>
          <w:p w14:paraId="2618FE5C" w14:textId="77777777" w:rsidR="009018F3" w:rsidRDefault="009018F3" w:rsidP="009018F3">
            <w:pPr>
              <w:pStyle w:val="Code"/>
            </w:pPr>
            <w:r>
              <w:t xml:space="preserve">    &lt;name&gt;Kathy Jones&lt;/name&gt;</w:t>
            </w:r>
          </w:p>
          <w:p w14:paraId="27E2E7FD" w14:textId="77777777" w:rsidR="009018F3" w:rsidRDefault="009018F3" w:rsidP="009018F3">
            <w:pPr>
              <w:pStyle w:val="Code"/>
            </w:pPr>
            <w:r>
              <w:t xml:space="preserve">    &lt;addr country =Canada"&gt;</w:t>
            </w:r>
          </w:p>
          <w:p w14:paraId="46EAA336" w14:textId="77777777" w:rsidR="009018F3" w:rsidRDefault="009018F3" w:rsidP="009018F3">
            <w:pPr>
              <w:pStyle w:val="Code"/>
            </w:pPr>
            <w:r>
              <w:t xml:space="preserve">        &lt;street&gt;123 fake&lt;/street&gt;</w:t>
            </w:r>
          </w:p>
          <w:p w14:paraId="32842157" w14:textId="77777777" w:rsidR="009018F3" w:rsidRDefault="009018F3" w:rsidP="009018F3">
            <w:pPr>
              <w:pStyle w:val="Code"/>
            </w:pPr>
            <w:r>
              <w:t xml:space="preserve">        &lt;city&gt;Ottawa&lt;/city&gt;</w:t>
            </w:r>
          </w:p>
          <w:p w14:paraId="11FFCE77" w14:textId="77777777" w:rsidR="009018F3" w:rsidRDefault="009018F3" w:rsidP="009018F3">
            <w:pPr>
              <w:pStyle w:val="Code"/>
            </w:pPr>
            <w:r>
              <w:t xml:space="preserve">        &lt;prov-state&gt;Ontario&lt;/prov-state&gt;</w:t>
            </w:r>
          </w:p>
          <w:p w14:paraId="1DA06620" w14:textId="77777777" w:rsidR="009018F3" w:rsidRDefault="009018F3" w:rsidP="009018F3">
            <w:pPr>
              <w:pStyle w:val="Code"/>
            </w:pPr>
            <w:r>
              <w:t xml:space="preserve">        &lt;pcode-zip&gt;H0H 0H0&lt;/pcode-zip&gt;</w:t>
            </w:r>
          </w:p>
          <w:p w14:paraId="2D7AAAA0" w14:textId="77777777" w:rsidR="009018F3" w:rsidRDefault="009018F3" w:rsidP="009018F3">
            <w:pPr>
              <w:pStyle w:val="Code"/>
            </w:pPr>
            <w:r>
              <w:t xml:space="preserve">    &lt;/addr&gt;</w:t>
            </w:r>
          </w:p>
          <w:p w14:paraId="22AD93A2" w14:textId="55F07D29" w:rsidR="009018F3" w:rsidRDefault="009018F3" w:rsidP="009018F3">
            <w:pPr>
              <w:pStyle w:val="Code"/>
            </w:pPr>
            <w:r>
              <w:t xml:space="preserve">    &lt;/customerinfo&gt;')</w:t>
            </w:r>
          </w:p>
        </w:tc>
      </w:tr>
    </w:tbl>
    <w:p w14:paraId="6992702A" w14:textId="2BD99DFA" w:rsidR="003D2FEE" w:rsidRDefault="003D2FEE" w:rsidP="004D66ED">
      <w:pPr>
        <w:pStyle w:val="Heading1"/>
      </w:pPr>
      <w:r>
        <w:t>Buffer</w:t>
      </w:r>
    </w:p>
    <w:p w14:paraId="4A4AC5BF" w14:textId="7B125F0A" w:rsidR="003D2FEE" w:rsidRDefault="003D2FEE" w:rsidP="003D2FEE">
      <w:pPr>
        <w:rPr>
          <w:color w:val="666666"/>
          <w:sz w:val="12"/>
          <w:szCs w:val="1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14:paraId="0D453E12" w14:textId="77777777" w:rsidTr="003D2FEE">
        <w:tc>
          <w:tcPr>
            <w:tcW w:w="3116" w:type="dxa"/>
          </w:tcPr>
          <w:p w14:paraId="0AD4F760" w14:textId="77777777" w:rsidR="003D2FEE" w:rsidRDefault="003D2FEE" w:rsidP="003D2FEE">
            <w:pPr>
              <w:pStyle w:val="PreformattedText"/>
              <w:spacing w:line="300" w:lineRule="auto"/>
            </w:pPr>
            <w:r>
              <w:rPr>
                <w:color w:val="666666"/>
                <w:sz w:val="12"/>
                <w:szCs w:val="12"/>
              </w:rPr>
              <w:t>DBMS stores information persistently on (“hard”) disks.</w:t>
            </w:r>
          </w:p>
          <w:p w14:paraId="2722D15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Unit of transfer main-memory/disk: disk blocks or pages.</w:t>
            </w:r>
          </w:p>
          <w:p w14:paraId="7DC63B5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Timing:</w:t>
            </w:r>
          </w:p>
          <w:p w14:paraId="38E05E8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2- 20 msec for random data block (bad seek time)</w:t>
            </w:r>
          </w:p>
          <w:p w14:paraId="1297A270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f blocks are sequentially on disk, only +1ms per block</w:t>
            </w:r>
          </w:p>
          <w:p w14:paraId="5E3F4F0B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ompare main memory access: in nanoseconds</w:t>
            </w:r>
          </w:p>
          <w:p w14:paraId="3DC84737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Basic operations (READ/WRITE from/to disk)</w:t>
            </w:r>
          </w:p>
          <w:p w14:paraId="4760EA3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y disks?</w:t>
            </w:r>
          </w:p>
          <w:p w14:paraId="6C06F728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heaper than Main Memory</w:t>
            </w:r>
          </w:p>
          <w:p w14:paraId="6244A0EE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Higher Capacity</w:t>
            </w:r>
          </w:p>
          <w:p w14:paraId="1716C3AE" w14:textId="7DDEBDC6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When loading a page from disk:</w:t>
            </w:r>
          </w:p>
          <w:p w14:paraId="3EA1507C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Replacement frame must have “pin counter” of 0</w:t>
            </w:r>
          </w:p>
          <w:p w14:paraId="4D996A0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en requesting a page that is in the buffer</w:t>
            </w:r>
          </w:p>
          <w:p w14:paraId="1186801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ncrement pin counter</w:t>
            </w:r>
          </w:p>
          <w:p w14:paraId="6FECC67F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After operation has finished</w:t>
            </w:r>
          </w:p>
          <w:p w14:paraId="6987F5AA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Decrement pin counter</w:t>
            </w:r>
          </w:p>
          <w:p w14:paraId="1FE85A9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Set dirty bit if page has been modified:</w:t>
            </w:r>
          </w:p>
          <w:p w14:paraId="2FE838E9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Frame is chosen for replacement by a replacement policy:</w:t>
            </w:r>
          </w:p>
          <w:p w14:paraId="7ADC0541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Only unpinned page can be chosen (pin count = 0)</w:t>
            </w:r>
          </w:p>
          <w:p w14:paraId="5F5DA747" w14:textId="65C27ACF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f requested is not in pool:</w:t>
            </w:r>
          </w:p>
          <w:p w14:paraId="3845EF2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If there is an empty frame, use it</w:t>
            </w:r>
          </w:p>
          <w:p w14:paraId="686C9AF0" w14:textId="04723D81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Default="003D2FEE" w:rsidP="003D2FEE">
            <w:pPr>
              <w:rPr>
                <w:color w:val="666666"/>
                <w:sz w:val="12"/>
                <w:szCs w:val="12"/>
              </w:rPr>
            </w:pP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Read requested page into chosen frame</w:t>
            </w:r>
          </w:p>
          <w:p w14:paraId="1D49C6BA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uffer management in DBMS requires ability to:</w:t>
            </w:r>
          </w:p>
          <w:p w14:paraId="32598039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pin a page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in buffer pool,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force a page to disk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(important for</w:t>
            </w:r>
          </w:p>
          <w:p w14:paraId="2E98DC75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mplementing CC &amp; recovery),</w:t>
            </w:r>
          </w:p>
          <w:p w14:paraId="394E2E80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adjust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replacement policy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, and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 xml:space="preserve">pre-fetch pages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ased on</w:t>
            </w:r>
          </w:p>
          <w:p w14:paraId="26E72A0F" w14:textId="075AAE9C" w:rsidR="003D2FEE" w:rsidRDefault="003D2FEE" w:rsidP="003D2FEE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access patterns in typical DB operations.</w:t>
            </w:r>
          </w:p>
        </w:tc>
      </w:tr>
    </w:tbl>
    <w:p w14:paraId="74F13E57" w14:textId="47757AE1" w:rsidR="009018F3" w:rsidRDefault="00D55C65" w:rsidP="004D66ED">
      <w:pPr>
        <w:pStyle w:val="Heading1"/>
      </w:pPr>
      <w:r>
        <w:t>I</w:t>
      </w:r>
      <w:r w:rsidR="004D66ED"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14:paraId="7D728320" w14:textId="77777777" w:rsidTr="007B62ED">
        <w:tc>
          <w:tcPr>
            <w:tcW w:w="3116" w:type="dxa"/>
          </w:tcPr>
          <w:p w14:paraId="249AE1EC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COST MODEL</w:t>
            </w:r>
          </w:p>
          <w:p w14:paraId="64D9D52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Measure performances by simplifying the parameters (IO focused):</w:t>
            </w:r>
          </w:p>
          <w:p w14:paraId="13D4134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disk reads (ignore writes)</w:t>
            </w:r>
          </w:p>
          <w:p w14:paraId="49F3CB1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number of I/Os and not the individual time for each read (ignores page pre-fetch)</w:t>
            </w:r>
          </w:p>
          <w:p w14:paraId="771A3C82" w14:textId="28C39584" w:rsidR="007B62E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kern w:val="0"/>
                <w:sz w:val="12"/>
                <w:szCs w:val="12"/>
              </w:rPr>
              <w:t>✩ Average-case analysis; based on several simplistic assumptions.</w:t>
            </w:r>
            <w:r w:rsidR="007B62ED"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435B187E" w14:textId="449038BE" w:rsidR="007B62ED" w:rsidRPr="007B62ED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HEAP FILES</w:t>
            </w:r>
          </w:p>
          <w:p w14:paraId="062CE00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Linked, unordered list of all pages of the file</w:t>
            </w:r>
          </w:p>
          <w:p w14:paraId="029BF56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3422D82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37CB86B9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15FC4B6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primary key</w:t>
            </w:r>
          </w:p>
          <w:p w14:paraId="0AE4E93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: have to read on avg half the pages for 1 record</w:t>
            </w:r>
          </w:p>
          <w:p w14:paraId="0AD2903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r equality search on non-primary key</w:t>
            </w:r>
          </w:p>
          <w:p w14:paraId="4AF31CD1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, all pages need to be read</w:t>
            </w:r>
          </w:p>
          <w:p w14:paraId="6BA5566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insert</w:t>
            </w:r>
          </w:p>
          <w:p w14:paraId="40F10E3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can insert anywhere</w:t>
            </w:r>
          </w:p>
          <w:p w14:paraId="7ABAB7B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18C772F1" w14:textId="68276EC7" w:rsidR="007B62ED" w:rsidRDefault="003C2C9D" w:rsidP="003C2C9D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SORTED FILES</w:t>
            </w:r>
          </w:p>
          <w:p w14:paraId="35E1266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Records are ordered according to one or more attributes of the relation</w:t>
            </w:r>
          </w:p>
          <w:p w14:paraId="198AE4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0070E81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0683EB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0DF276D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sort attribute</w:t>
            </w:r>
          </w:p>
          <w:p w14:paraId="29C52FA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</w:t>
            </w:r>
          </w:p>
          <w:p w14:paraId="0CC1568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n sort attribute</w:t>
            </w:r>
          </w:p>
          <w:p w14:paraId="7020CAE2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:</w:t>
            </w:r>
          </w:p>
          <w:p w14:paraId="3514448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  adjacent pages might have additional matching records</w:t>
            </w:r>
          </w:p>
          <w:p w14:paraId="369140DF" w14:textId="77777777" w:rsidR="007B62ED" w:rsidRPr="003C2C9D" w:rsidRDefault="007B62ED" w:rsidP="007B62ED">
            <w:pPr>
              <w:rPr>
                <w:lang w:val="en-GB"/>
              </w:rPr>
            </w:pPr>
          </w:p>
        </w:tc>
      </w:tr>
    </w:tbl>
    <w:p w14:paraId="492FF22E" w14:textId="12A28031" w:rsidR="0083721C" w:rsidRDefault="0083721C" w:rsidP="0083721C"/>
    <w:p w14:paraId="023A5383" w14:textId="77777777" w:rsidR="00C8714A" w:rsidRDefault="00C8714A" w:rsidP="0083721C"/>
    <w:p w14:paraId="0488912E" w14:textId="77777777" w:rsidR="00C8714A" w:rsidRPr="0083721C" w:rsidRDefault="00C8714A" w:rsidP="0083721C"/>
    <w:p w14:paraId="49074749" w14:textId="58A67BB9" w:rsidR="004D66ED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Let suppose we have a r</w:t>
      </w:r>
      <w:r w:rsidR="004D66ED">
        <w:rPr>
          <w:rFonts w:ascii="Helvetica" w:hAnsi="Helvetica" w:cs="Helvetica"/>
          <w:color w:val="404040"/>
          <w:sz w:val="20"/>
          <w:szCs w:val="20"/>
        </w:rPr>
        <w:t>elation R</w:t>
      </w:r>
      <w:r w:rsidR="003F757F">
        <w:rPr>
          <w:rFonts w:ascii="Helvetica" w:hAnsi="Helvetica" w:cs="Helvetica"/>
          <w:color w:val="404040"/>
          <w:sz w:val="20"/>
          <w:szCs w:val="20"/>
        </w:rPr>
        <w:t xml:space="preserve"> </w:t>
      </w:r>
      <w:r w:rsidR="004D66ED">
        <w:rPr>
          <w:rFonts w:ascii="Helvetica" w:hAnsi="Helvetica" w:cs="Helvetica"/>
          <w:color w:val="404040"/>
          <w:sz w:val="20"/>
          <w:szCs w:val="20"/>
        </w:rPr>
        <w:t>(A</w:t>
      </w:r>
      <w:r w:rsidR="00003496">
        <w:rPr>
          <w:rFonts w:ascii="Helvetica" w:hAnsi="Helvetica" w:cs="Helvetica"/>
          <w:color w:val="404040"/>
          <w:sz w:val="20"/>
          <w:szCs w:val="20"/>
        </w:rPr>
        <w:t>, B, C, D, F</w:t>
      </w:r>
      <w:r w:rsidR="004D66ED">
        <w:rPr>
          <w:rFonts w:ascii="Helvetica" w:hAnsi="Helvetica" w:cs="Helvetica"/>
          <w:color w:val="404040"/>
          <w:sz w:val="20"/>
          <w:szCs w:val="20"/>
        </w:rPr>
        <w:t>)</w:t>
      </w:r>
      <w:r>
        <w:rPr>
          <w:rFonts w:ascii="Helvetica" w:hAnsi="Helvetica" w:cs="Helvetica"/>
          <w:color w:val="404040"/>
          <w:sz w:val="20"/>
          <w:szCs w:val="20"/>
        </w:rPr>
        <w:t xml:space="preserve"> such that:</w:t>
      </w:r>
    </w:p>
    <w:p w14:paraId="0F41E388" w14:textId="77777777" w:rsidR="00321A92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 and B are int (6 byte)</w:t>
      </w:r>
      <w:r w:rsidR="004D66ED" w:rsidRP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</w:p>
    <w:p w14:paraId="453DC62B" w14:textId="1B6D7E79" w:rsidR="00321A92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 xml:space="preserve">C-F are </w:t>
      </w:r>
      <w:r w:rsidR="003F757F" w:rsidRPr="00321A92">
        <w:rPr>
          <w:rFonts w:ascii="Helvetica" w:hAnsi="Helvetica" w:cs="Helvetica"/>
          <w:color w:val="404040"/>
          <w:sz w:val="20"/>
          <w:szCs w:val="20"/>
        </w:rPr>
        <w:t>char [</w:t>
      </w:r>
      <w:r w:rsidRPr="00321A92">
        <w:rPr>
          <w:rFonts w:ascii="Helvetica" w:hAnsi="Helvetica" w:cs="Helvetica"/>
          <w:color w:val="404040"/>
          <w:sz w:val="20"/>
          <w:szCs w:val="20"/>
        </w:rPr>
        <w:t xml:space="preserve">40] (10 byte per char). </w:t>
      </w:r>
    </w:p>
    <w:p w14:paraId="58184001" w14:textId="73610EC3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lastRenderedPageBreak/>
        <w:t>Tuple = 172 bytes.</w:t>
      </w:r>
      <w:r>
        <w:rPr>
          <w:rFonts w:ascii="Helvetica" w:hAnsi="Helvetica" w:cs="Helvetica"/>
          <w:color w:val="404040"/>
          <w:sz w:val="20"/>
          <w:szCs w:val="20"/>
        </w:rPr>
        <w:t xml:space="preserve"> 200,000 tuples</w:t>
      </w:r>
    </w:p>
    <w:p w14:paraId="443778E5" w14:textId="68693490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ach data page has 4000 bytes and is around 80% full</w:t>
      </w:r>
    </w:p>
    <w:p w14:paraId="32FB2939" w14:textId="7A0E4B22" w:rsidR="006D7426" w:rsidRPr="006D7426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B values are uniformly distributed</w:t>
      </w:r>
    </w:p>
    <w:p w14:paraId="407334E9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Rid = 10 bytes</w:t>
      </w:r>
    </w:p>
    <w:p w14:paraId="1EC1B73F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Size of pointer in intermediate page = 8 bytes</w:t>
      </w:r>
    </w:p>
    <w:p w14:paraId="2B4E834D" w14:textId="77777777" w:rsidR="00122E05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pages are 4K and between 50%-100% full</w:t>
      </w:r>
    </w:p>
    <w:p w14:paraId="1BCF6849" w14:textId="1A1398D8" w:rsidR="00372044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11842" w:type="dxa"/>
        <w:tblInd w:w="-527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14:paraId="651DD89C" w14:textId="77777777" w:rsidTr="00487852">
        <w:trPr>
          <w:trHeight w:val="302"/>
        </w:trPr>
        <w:tc>
          <w:tcPr>
            <w:tcW w:w="2431" w:type="dxa"/>
          </w:tcPr>
          <w:p w14:paraId="48A2A8EF" w14:textId="64E63CCC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With this example</w:t>
            </w:r>
          </w:p>
        </w:tc>
      </w:tr>
      <w:tr w:rsidR="00372044" w14:paraId="6DCBC502" w14:textId="77777777" w:rsidTr="00487852">
        <w:trPr>
          <w:trHeight w:val="302"/>
        </w:trPr>
        <w:tc>
          <w:tcPr>
            <w:tcW w:w="2431" w:type="dxa"/>
          </w:tcPr>
          <w:p w14:paraId="450BC013" w14:textId="4177302F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Default="002D37D9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Default="002D37D9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0750</m:t>
                </m:r>
              </m:oMath>
            </m:oMathPara>
          </w:p>
        </w:tc>
      </w:tr>
      <w:tr w:rsidR="00372044" w14:paraId="586004C0" w14:textId="77777777" w:rsidTr="00487852">
        <w:trPr>
          <w:trHeight w:val="302"/>
        </w:trPr>
        <w:tc>
          <w:tcPr>
            <w:tcW w:w="2431" w:type="dxa"/>
          </w:tcPr>
          <w:p w14:paraId="3D51C62D" w14:textId="5D309141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+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6+8=14 bytes</m:t>
                </m:r>
              </m:oMath>
            </m:oMathPara>
          </w:p>
        </w:tc>
      </w:tr>
      <w:tr w:rsidR="00372044" w14:paraId="3DE7138F" w14:textId="77777777" w:rsidTr="00487852">
        <w:trPr>
          <w:trHeight w:val="285"/>
        </w:trPr>
        <w:tc>
          <w:tcPr>
            <w:tcW w:w="2431" w:type="dxa"/>
          </w:tcPr>
          <w:p w14:paraId="76A3306F" w14:textId="70A6768B" w:rsidR="00372044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Default="002D37D9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Default="002D37D9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10</m:t>
                </m:r>
              </m:oMath>
            </m:oMathPara>
          </w:p>
        </w:tc>
      </w:tr>
      <w:tr w:rsidR="00973F6B" w14:paraId="5E7F63F5" w14:textId="77777777" w:rsidTr="00487852">
        <w:trPr>
          <w:trHeight w:val="285"/>
        </w:trPr>
        <w:tc>
          <w:tcPr>
            <w:tcW w:w="2431" w:type="dxa"/>
          </w:tcPr>
          <w:p w14:paraId="7C9F240C" w14:textId="5AC393D4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6 + 10*10 = 106 </m:t>
                </m:r>
              </m:oMath>
            </m:oMathPara>
          </w:p>
        </w:tc>
      </w:tr>
      <w:tr w:rsidR="00973F6B" w14:paraId="2A1CF2E8" w14:textId="77777777" w:rsidTr="00487852">
        <w:trPr>
          <w:trHeight w:val="285"/>
        </w:trPr>
        <w:tc>
          <w:tcPr>
            <w:tcW w:w="2431" w:type="dxa"/>
          </w:tcPr>
          <w:p w14:paraId="7F5C64E5" w14:textId="4DE1B097" w:rsidR="00973F6B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dat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a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entries per 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leaf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973F6B" w:rsidRDefault="002D37D9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973F6B" w:rsidRDefault="002D37D9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28 entries per page</m:t>
                </m:r>
              </m:oMath>
            </m:oMathPara>
          </w:p>
        </w:tc>
      </w:tr>
      <w:tr w:rsidR="00643B77" w14:paraId="21A99689" w14:textId="77777777" w:rsidTr="00487852">
        <w:trPr>
          <w:trHeight w:val="285"/>
        </w:trPr>
        <w:tc>
          <w:tcPr>
            <w:tcW w:w="2431" w:type="dxa"/>
          </w:tcPr>
          <w:p w14:paraId="5845C51E" w14:textId="56C499C3" w:rsidR="00643B77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Default="002D37D9" w:rsidP="00643B77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Default="002D37D9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715</m:t>
                </m:r>
              </m:oMath>
            </m:oMathPara>
          </w:p>
        </w:tc>
      </w:tr>
      <w:tr w:rsidR="00643B77" w14:paraId="52047658" w14:textId="77777777" w:rsidTr="00487852">
        <w:trPr>
          <w:trHeight w:val="285"/>
        </w:trPr>
        <w:tc>
          <w:tcPr>
            <w:tcW w:w="2431" w:type="dxa"/>
          </w:tcPr>
          <w:p w14:paraId="38363EAF" w14:textId="74D06FB8" w:rsidR="00643B77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Default="002D37D9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285</m:t>
                </m:r>
              </m:oMath>
            </m:oMathPara>
          </w:p>
        </w:tc>
      </w:tr>
      <w:tr w:rsidR="00BE69F4" w14:paraId="07FD4953" w14:textId="77777777" w:rsidTr="00487852">
        <w:trPr>
          <w:trHeight w:val="285"/>
        </w:trPr>
        <w:tc>
          <w:tcPr>
            <w:tcW w:w="2431" w:type="dxa"/>
          </w:tcPr>
          <w:p w14:paraId="60446972" w14:textId="164A2544" w:rsidR="00BE69F4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Height of tree</w:t>
            </w:r>
          </w:p>
        </w:tc>
        <w:tc>
          <w:tcPr>
            <w:tcW w:w="4770" w:type="dxa"/>
          </w:tcPr>
          <w:p w14:paraId="3B8E1C32" w14:textId="19F5BAB1" w:rsidR="00BE69F4" w:rsidRDefault="00BE69F4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Style w:val="apple-converted-space"/>
                    <w:rFonts w:ascii="Cambria Math" w:eastAsiaTheme="majorEastAsia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 </m:t>
                </m:r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Number of leaf pages</m:t>
                </m:r>
              </m:oMath>
            </m:oMathPara>
          </w:p>
        </w:tc>
        <w:tc>
          <w:tcPr>
            <w:tcW w:w="4641" w:type="dxa"/>
          </w:tcPr>
          <w:p w14:paraId="55DC8593" w14:textId="77777777" w:rsidR="00BE69F4" w:rsidRDefault="00BE69F4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</w:p>
        </w:tc>
      </w:tr>
    </w:tbl>
    <w:p w14:paraId="35C9E3EF" w14:textId="77777777" w:rsidR="003D2A11" w:rsidRPr="003D2A11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</w:p>
    <w:p w14:paraId="4E584B4B" w14:textId="77777777" w:rsidR="004D66ED" w:rsidRPr="003D2A11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on-clustered index B-tree with &lt;k, list of rid&gt;</w:t>
      </w:r>
    </w:p>
    <w:p w14:paraId="1BF11AAD" w14:textId="744C8E2B" w:rsidR="004D66ED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Height of tree = Number of leaf pages / (min | max)? number of entries in intermediate pages</w:t>
      </w:r>
    </w:p>
    <w:p w14:paraId="4E7D223A" w14:textId="2971429B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3C7D2E98" w14:textId="77777777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8564F17" w14:textId="6ED6DAB6" w:rsidR="000E439D" w:rsidRPr="000E439D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0E439D">
        <w:rPr>
          <w:rFonts w:ascii="Helvetica" w:hAnsi="Helvetica" w:cs="Helvetica"/>
          <w:color w:val="404040"/>
          <w:sz w:val="20"/>
          <w:szCs w:val="20"/>
        </w:rPr>
        <w:t>Give the pids of all projects within department D2 that started in 2014.</w:t>
      </w:r>
      <w:r w:rsidRPr="000E439D">
        <w:rPr>
          <w:rFonts w:ascii="Helvetica" w:hAnsi="Helvetica" w:cs="Helvetica"/>
          <w:color w:val="404040"/>
          <w:sz w:val="20"/>
          <w:szCs w:val="20"/>
        </w:rPr>
        <w:cr/>
      </w:r>
    </w:p>
    <w:p w14:paraId="1F3C74EB" w14:textId="1972203C" w:rsidR="00B1017E" w:rsidRPr="000E439D" w:rsidRDefault="002D37D9" w:rsidP="000E439D">
      <w:pPr>
        <w:pStyle w:val="ListParagraph"/>
        <w:spacing w:line="256" w:lineRule="auto"/>
        <w:rPr>
          <w:rFonts w:ascii="Helvetica" w:eastAsia="Times New Roman" w:hAnsi="Helvetica" w:cs="Helvetica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0E439D" w:rsidRDefault="000E439D" w:rsidP="000E439D">
      <w:pPr>
        <w:spacing w:line="256" w:lineRule="auto"/>
        <w:rPr>
          <w:rFonts w:ascii="Helvetica" w:eastAsia="Times New Roman" w:hAnsi="Helvetica" w:cs="Helvetica"/>
        </w:rPr>
      </w:pPr>
      <w:r w:rsidRPr="000E439D">
        <w:rPr>
          <w:rFonts w:ascii="Helvetica" w:eastAsia="Times New Roman" w:hAnsi="Helvetica" w:cs="Helvetica"/>
        </w:rPr>
        <w:t>Give the pids of all projects that have at least one excellent evaluation</w:t>
      </w:r>
    </w:p>
    <w:p w14:paraId="6D5E29D2" w14:textId="10C351FC" w:rsidR="00B1017E" w:rsidRDefault="002D37D9" w:rsidP="00F37D14">
      <w:pPr>
        <w:spacing w:line="256" w:lineRule="auto"/>
        <w:ind w:left="36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roject</m:t>
              </m:r>
              <m:r>
                <w:rPr>
                  <w:rFonts w:ascii="Cambria Math" w:hAnsi="Cambria Math"/>
                  <w:lang w:val="fr-FR"/>
                </w:rPr>
                <m:t>.</m:t>
              </m:r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⋈Evaluation</m:t>
                  </m:r>
                </m:e>
              </m:d>
            </m:e>
          </m:d>
        </m:oMath>
      </m:oMathPara>
    </w:p>
    <w:tbl>
      <w:tblPr>
        <w:tblStyle w:val="TableGrid"/>
        <w:tblW w:w="10962" w:type="dxa"/>
        <w:tblLook w:val="04A0" w:firstRow="1" w:lastRow="0" w:firstColumn="1" w:lastColumn="0" w:noHBand="0" w:noVBand="1"/>
      </w:tblPr>
      <w:tblGrid>
        <w:gridCol w:w="5481"/>
        <w:gridCol w:w="5481"/>
      </w:tblGrid>
      <w:tr w:rsidR="00487852" w14:paraId="6343FF64" w14:textId="77777777" w:rsidTr="00487852">
        <w:trPr>
          <w:trHeight w:val="1806"/>
        </w:trPr>
        <w:tc>
          <w:tcPr>
            <w:tcW w:w="5481" w:type="dxa"/>
          </w:tcPr>
          <w:p w14:paraId="0ED03DFD" w14:textId="540DDEE2" w:rsidR="00487852" w:rsidRPr="00487852" w:rsidRDefault="00487852" w:rsidP="00487852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5481" w:type="dxa"/>
          </w:tcPr>
          <w:p w14:paraId="013F92EE" w14:textId="216D2805" w:rsidR="00487852" w:rsidRDefault="00487852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487852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Join cost</w:t>
            </w:r>
            <w:r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 xml:space="preserve"> on relation R1 and R2</w:t>
            </w:r>
            <w:r w:rsidRPr="00487852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:</w:t>
            </w:r>
          </w:p>
          <w:p w14:paraId="1DD84423" w14:textId="1C07DD69" w:rsidR="00487852" w:rsidRPr="00487852" w:rsidRDefault="002D37D9" w:rsidP="0048785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 xml:space="preserve">Block oriented nested loop </w:t>
            </w:r>
            <w:r w:rsidR="00487852"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>join:</w:t>
            </w:r>
          </w:p>
          <w:p w14:paraId="1D067D14" w14:textId="03A2F994" w:rsidR="00487852" w:rsidRPr="00487852" w:rsidRDefault="00487852" w:rsidP="00487852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5601DF10" w14:textId="02C4AA23" w:rsidR="00487852" w:rsidRPr="00487852" w:rsidRDefault="00487852" w:rsidP="00487852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1CF922DD" w14:textId="35C9D7DC" w:rsidR="00487852" w:rsidRPr="00487852" w:rsidRDefault="00487852" w:rsidP="00487852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74C5D11E" w14:textId="77777777" w:rsidR="00487852" w:rsidRPr="002D37D9" w:rsidRDefault="00487852" w:rsidP="00487852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04CF9611" w14:textId="77777777" w:rsidR="002D37D9" w:rsidRPr="002D37D9" w:rsidRDefault="002D37D9" w:rsidP="002D37D9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7D65AEF6" w14:textId="334D8AB3" w:rsidR="002D37D9" w:rsidRPr="006236DC" w:rsidRDefault="002D37D9" w:rsidP="002D37D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Index on the join column of one of the relation</w:t>
            </w:r>
            <w:r w:rsidR="006236DC">
              <w:rPr>
                <w:rFonts w:ascii="Helvetica" w:hAnsi="Helvetica" w:cs="Helvetica"/>
                <w:color w:val="404040"/>
                <w:sz w:val="16"/>
                <w:szCs w:val="16"/>
              </w:rPr>
              <w:t>(R2)</w:t>
            </w:r>
            <w:bookmarkStart w:id="0" w:name="_GoBack"/>
            <w:bookmarkEnd w:id="0"/>
            <w:r>
              <w:rPr>
                <w:rFonts w:ascii="Helvetica" w:hAnsi="Helvetica" w:cs="Helvetica"/>
                <w:color w:val="404040"/>
                <w:sz w:val="16"/>
                <w:szCs w:val="16"/>
              </w:rPr>
              <w:t>:</w:t>
            </w:r>
          </w:p>
          <w:p w14:paraId="60C70F09" w14:textId="160C4CCF" w:rsidR="006236DC" w:rsidRPr="006236DC" w:rsidRDefault="006236DC" w:rsidP="006236D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</m:t>
                </m:r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65E6D346" w14:textId="14490945" w:rsidR="002D37D9" w:rsidRPr="002D37D9" w:rsidRDefault="002D37D9" w:rsidP="002D37D9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</w:p>
        </w:tc>
      </w:tr>
      <w:tr w:rsidR="00487852" w14:paraId="657ECDFD" w14:textId="77777777" w:rsidTr="00487852">
        <w:trPr>
          <w:trHeight w:val="1727"/>
        </w:trPr>
        <w:tc>
          <w:tcPr>
            <w:tcW w:w="5481" w:type="dxa"/>
          </w:tcPr>
          <w:p w14:paraId="42A98CCC" w14:textId="6385B193" w:rsidR="00487852" w:rsidRPr="00487852" w:rsidRDefault="00487852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5481" w:type="dxa"/>
          </w:tcPr>
          <w:p w14:paraId="7D8B5668" w14:textId="519F73F4" w:rsidR="00487852" w:rsidRPr="00487852" w:rsidRDefault="00487852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7D8AB6B0" w14:textId="77777777" w:rsidR="00DD701A" w:rsidRPr="004C591B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sectPr w:rsidR="00DD701A" w:rsidRPr="004C591B" w:rsidSect="00487852">
      <w:headerReference w:type="default" r:id="rId20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207D5F" w:rsidRDefault="00207D5F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207D5F" w:rsidRDefault="00207D5F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207D5F" w:rsidRDefault="00207D5F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207D5F" w:rsidRDefault="00207D5F" w:rsidP="00207D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F0E648" w14:textId="23F83E6C" w:rsidR="00207D5F" w:rsidRDefault="00207D5F">
    <w:pPr>
      <w:pStyle w:val="Header"/>
    </w:pPr>
    <w:r>
      <w:t>Timothee Guerin</w:t>
    </w:r>
  </w:p>
  <w:p w14:paraId="057F839D" w14:textId="44DCC6BC" w:rsidR="00207D5F" w:rsidRDefault="00207D5F">
    <w:pPr>
      <w:pStyle w:val="Header"/>
    </w:pPr>
    <w:r>
      <w:t>26044786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70DD106D"/>
    <w:multiLevelType w:val="hybridMultilevel"/>
    <w:tmpl w:val="31BA088C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8"/>
  </w:num>
  <w:num w:numId="4">
    <w:abstractNumId w:val="6"/>
  </w:num>
  <w:num w:numId="5">
    <w:abstractNumId w:val="9"/>
  </w:num>
  <w:num w:numId="6">
    <w:abstractNumId w:val="5"/>
  </w:num>
  <w:num w:numId="7">
    <w:abstractNumId w:val="7"/>
  </w:num>
  <w:num w:numId="8">
    <w:abstractNumId w:val="4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46211"/>
    <w:rsid w:val="000C4AB7"/>
    <w:rsid w:val="000D38D5"/>
    <w:rsid w:val="000E439D"/>
    <w:rsid w:val="00102280"/>
    <w:rsid w:val="00122E05"/>
    <w:rsid w:val="00125292"/>
    <w:rsid w:val="00137632"/>
    <w:rsid w:val="0017521E"/>
    <w:rsid w:val="001E7AF4"/>
    <w:rsid w:val="00207D5F"/>
    <w:rsid w:val="0024557A"/>
    <w:rsid w:val="00265BCE"/>
    <w:rsid w:val="002918AF"/>
    <w:rsid w:val="0029547F"/>
    <w:rsid w:val="002D37D9"/>
    <w:rsid w:val="002D73F6"/>
    <w:rsid w:val="00321A92"/>
    <w:rsid w:val="0034271D"/>
    <w:rsid w:val="00361E73"/>
    <w:rsid w:val="00372044"/>
    <w:rsid w:val="00393521"/>
    <w:rsid w:val="003B6B8B"/>
    <w:rsid w:val="003C2C9D"/>
    <w:rsid w:val="003D2A11"/>
    <w:rsid w:val="003D2FEE"/>
    <w:rsid w:val="003F1CF6"/>
    <w:rsid w:val="003F757F"/>
    <w:rsid w:val="0040628F"/>
    <w:rsid w:val="00454F43"/>
    <w:rsid w:val="00475E76"/>
    <w:rsid w:val="00487852"/>
    <w:rsid w:val="004B49CD"/>
    <w:rsid w:val="004C591B"/>
    <w:rsid w:val="004D66ED"/>
    <w:rsid w:val="00532B8C"/>
    <w:rsid w:val="005408C5"/>
    <w:rsid w:val="005D1614"/>
    <w:rsid w:val="005F28F5"/>
    <w:rsid w:val="00610D64"/>
    <w:rsid w:val="006236DC"/>
    <w:rsid w:val="00643B77"/>
    <w:rsid w:val="006B4BDD"/>
    <w:rsid w:val="006C6F96"/>
    <w:rsid w:val="006D7426"/>
    <w:rsid w:val="006E7723"/>
    <w:rsid w:val="006F243D"/>
    <w:rsid w:val="00707B28"/>
    <w:rsid w:val="00741F7E"/>
    <w:rsid w:val="00751611"/>
    <w:rsid w:val="00790087"/>
    <w:rsid w:val="007B62ED"/>
    <w:rsid w:val="007F3669"/>
    <w:rsid w:val="007F4F52"/>
    <w:rsid w:val="0083721C"/>
    <w:rsid w:val="008E3F43"/>
    <w:rsid w:val="009018F3"/>
    <w:rsid w:val="00923BD1"/>
    <w:rsid w:val="00954AF6"/>
    <w:rsid w:val="009554FD"/>
    <w:rsid w:val="00973092"/>
    <w:rsid w:val="00973F6B"/>
    <w:rsid w:val="009E0426"/>
    <w:rsid w:val="00A25AF6"/>
    <w:rsid w:val="00AB16E3"/>
    <w:rsid w:val="00AD1549"/>
    <w:rsid w:val="00AE7ABA"/>
    <w:rsid w:val="00B1017E"/>
    <w:rsid w:val="00B27FE0"/>
    <w:rsid w:val="00B6042D"/>
    <w:rsid w:val="00B77095"/>
    <w:rsid w:val="00BE69F4"/>
    <w:rsid w:val="00C30561"/>
    <w:rsid w:val="00C45E46"/>
    <w:rsid w:val="00C55CBD"/>
    <w:rsid w:val="00C75A57"/>
    <w:rsid w:val="00C8714A"/>
    <w:rsid w:val="00CC1603"/>
    <w:rsid w:val="00CD6485"/>
    <w:rsid w:val="00D55C65"/>
    <w:rsid w:val="00D66E60"/>
    <w:rsid w:val="00D766DA"/>
    <w:rsid w:val="00D91A95"/>
    <w:rsid w:val="00DA29DE"/>
    <w:rsid w:val="00DC638D"/>
    <w:rsid w:val="00DD701A"/>
    <w:rsid w:val="00E36931"/>
    <w:rsid w:val="00E632E6"/>
    <w:rsid w:val="00EC1255"/>
    <w:rsid w:val="00EC4E6D"/>
    <w:rsid w:val="00EE486B"/>
    <w:rsid w:val="00F341D1"/>
    <w:rsid w:val="00F37D14"/>
    <w:rsid w:val="00F571B5"/>
    <w:rsid w:val="00F9046A"/>
    <w:rsid w:val="00F94906"/>
    <w:rsid w:val="00F95542"/>
    <w:rsid w:val="00F95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1.vsdx"/><Relationship Id="rId13" Type="http://schemas.openxmlformats.org/officeDocument/2006/relationships/image" Target="media/image4.emf"/><Relationship Id="rId18" Type="http://schemas.openxmlformats.org/officeDocument/2006/relationships/image" Target="media/image7.gi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333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5555.vsdx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2222.vsdx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444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2025</Words>
  <Characters>1154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3</cp:revision>
  <cp:lastPrinted>2014-02-26T22:22:00Z</cp:lastPrinted>
  <dcterms:created xsi:type="dcterms:W3CDTF">2014-04-14T14:24:00Z</dcterms:created>
  <dcterms:modified xsi:type="dcterms:W3CDTF">2014-04-14T14:26:00Z</dcterms:modified>
</cp:coreProperties>
</file>